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528A" w:rsidRDefault="002A1B10">
      <w:pPr>
        <w:pStyle w:val="a9"/>
      </w:pPr>
      <w:proofErr w:type="gramStart"/>
      <w:r>
        <w:rPr>
          <w:rFonts w:hint="eastAsia"/>
        </w:rPr>
        <w:t>贵交科项目管理</w:t>
      </w:r>
      <w:proofErr w:type="gramEnd"/>
      <w:r>
        <w:rPr>
          <w:rFonts w:hint="eastAsia"/>
        </w:rPr>
        <w:t>公司管理平台功能设计</w:t>
      </w:r>
    </w:p>
    <w:p w:rsidR="00EA528A" w:rsidRDefault="002A1B10">
      <w:pPr>
        <w:pStyle w:val="1"/>
        <w:numPr>
          <w:ilvl w:val="0"/>
          <w:numId w:val="1"/>
        </w:numPr>
      </w:pPr>
      <w:r>
        <w:rPr>
          <w:rFonts w:hint="eastAsia"/>
        </w:rPr>
        <w:t>全过程代建项目管理流程图</w:t>
      </w:r>
    </w:p>
    <w:p w:rsidR="00EA528A" w:rsidRDefault="002A1B10">
      <w:r>
        <w:object w:dxaOrig="8310"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66.75pt" o:ole="">
            <v:imagedata r:id="rId6" o:title=""/>
          </v:shape>
          <o:OLEObject Type="Embed" ProgID="Visio.Drawing.11" ShapeID="_x0000_i1025" DrawAspect="Content" ObjectID="_1560942737" r:id="rId7"/>
        </w:object>
      </w:r>
    </w:p>
    <w:p w:rsidR="00EA528A" w:rsidRDefault="002A1B10">
      <w:pPr>
        <w:pStyle w:val="1"/>
        <w:numPr>
          <w:ilvl w:val="0"/>
          <w:numId w:val="1"/>
        </w:numPr>
      </w:pPr>
      <w:r>
        <w:rPr>
          <w:rFonts w:hint="eastAsia"/>
        </w:rPr>
        <w:t>前期管理</w:t>
      </w:r>
    </w:p>
    <w:p w:rsidR="00EA528A" w:rsidRDefault="002A1B10">
      <w:pPr>
        <w:jc w:val="center"/>
        <w:rPr>
          <w:b/>
        </w:rPr>
      </w:pPr>
      <w:r>
        <w:rPr>
          <w:b/>
        </w:rPr>
        <w:t>前期管理界面样式</w:t>
      </w:r>
    </w:p>
    <w:p w:rsidR="00EA528A" w:rsidRDefault="002A1B10">
      <w:r>
        <w:rPr>
          <w:noProof/>
        </w:rPr>
        <w:lastRenderedPageBreak/>
        <w:drawing>
          <wp:inline distT="0" distB="0" distL="0" distR="0">
            <wp:extent cx="4381500" cy="32924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388086" cy="3297558"/>
                    </a:xfrm>
                    <a:prstGeom prst="rect">
                      <a:avLst/>
                    </a:prstGeom>
                    <a:noFill/>
                  </pic:spPr>
                </pic:pic>
              </a:graphicData>
            </a:graphic>
          </wp:inline>
        </w:drawing>
      </w:r>
    </w:p>
    <w:p w:rsidR="00EA528A" w:rsidRDefault="002A1B10">
      <w:pPr>
        <w:pStyle w:val="2"/>
        <w:numPr>
          <w:ilvl w:val="1"/>
          <w:numId w:val="1"/>
        </w:numPr>
      </w:pPr>
      <w:r>
        <w:t>决策阶段管理</w:t>
      </w:r>
    </w:p>
    <w:p w:rsidR="00EA528A" w:rsidRDefault="002A1B10">
      <w:pPr>
        <w:pStyle w:val="3"/>
        <w:numPr>
          <w:ilvl w:val="2"/>
          <w:numId w:val="1"/>
        </w:numPr>
      </w:pPr>
      <w:r>
        <w:t>项目立项管理</w:t>
      </w:r>
    </w:p>
    <w:p w:rsidR="00EA528A" w:rsidRDefault="002A1B10">
      <w:pPr>
        <w:ind w:firstLineChars="200" w:firstLine="420"/>
      </w:pPr>
      <w:r>
        <w:rPr>
          <w:rFonts w:hint="eastAsia"/>
        </w:rPr>
        <w:t>用户登录系统后，点击前期管理菜单栏，点击决策阶段管理菜单，点击项目立项管理按钮，进入项目信息查询界面。该界面展示该用户有权限可查看的所有项目，并可通过设置查询条件进行搜索。在该界面需要设置新建项目按钮、编辑项目按钮及删除项目按钮。</w:t>
      </w:r>
    </w:p>
    <w:p w:rsidR="00EA528A" w:rsidRDefault="002A1B10">
      <w:pPr>
        <w:ind w:firstLineChars="200" w:firstLine="420"/>
      </w:pPr>
      <w:r>
        <w:rPr>
          <w:rFonts w:hint="eastAsia"/>
        </w:rPr>
        <w:t>项目立项作为所有模块的起始节点，必须有项目才能走其他流程，所有流程模块必须与项目关联。</w:t>
      </w:r>
    </w:p>
    <w:p w:rsidR="00EA528A" w:rsidRDefault="002A1B10">
      <w:pPr>
        <w:jc w:val="center"/>
        <w:rPr>
          <w:b/>
        </w:rPr>
      </w:pPr>
      <w:r>
        <w:rPr>
          <w:rFonts w:hint="eastAsia"/>
          <w:b/>
        </w:rPr>
        <w:t>项目查询界面样式</w:t>
      </w:r>
    </w:p>
    <w:p w:rsidR="00EA528A" w:rsidRDefault="002A1B10">
      <w:r>
        <w:rPr>
          <w:noProof/>
        </w:rPr>
        <w:drawing>
          <wp:inline distT="0" distB="0" distL="0" distR="0">
            <wp:extent cx="5274310" cy="2800350"/>
            <wp:effectExtent l="0" t="0" r="2540" b="0"/>
            <wp:docPr id="2" name="图片 1" descr="C:\Users\use\Documents\Tencent Files\396278841\Image\C2C\{GI0DQFM8MVJYKO0X7`LRS6.png"/>
            <wp:cNvGraphicFramePr/>
            <a:graphic xmlns:a="http://schemas.openxmlformats.org/drawingml/2006/main">
              <a:graphicData uri="http://schemas.openxmlformats.org/drawingml/2006/picture">
                <pic:pic xmlns:pic="http://schemas.openxmlformats.org/drawingml/2006/picture">
                  <pic:nvPicPr>
                    <pic:cNvPr id="2" name="图片 1" descr="C:\Users\use\Documents\Tencent Files\396278841\Image\C2C\{GI0DQFM8MVJYKO0X7`LRS6.png"/>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274310" cy="2800350"/>
                    </a:xfrm>
                    <a:prstGeom prst="rect">
                      <a:avLst/>
                    </a:prstGeom>
                    <a:noFill/>
                    <a:ln>
                      <a:noFill/>
                    </a:ln>
                  </pic:spPr>
                </pic:pic>
              </a:graphicData>
            </a:graphic>
          </wp:inline>
        </w:drawing>
      </w:r>
    </w:p>
    <w:p w:rsidR="00EA528A" w:rsidRDefault="002A1B10">
      <w:r>
        <w:rPr>
          <w:rFonts w:hint="eastAsia"/>
        </w:rPr>
        <w:lastRenderedPageBreak/>
        <w:t xml:space="preserve">    </w:t>
      </w:r>
      <w:r>
        <w:rPr>
          <w:rFonts w:hint="eastAsia"/>
        </w:rPr>
        <w:t>项目查询条件：项目名称、项目编号、所属区域、项目跟踪人、项目状态、</w:t>
      </w:r>
      <w:r>
        <w:t>建设单位名称</w:t>
      </w:r>
      <w:r>
        <w:rPr>
          <w:rFonts w:hint="eastAsia"/>
        </w:rPr>
        <w:t>、</w:t>
      </w:r>
      <w:r>
        <w:t>立项人</w:t>
      </w:r>
      <w:r>
        <w:rPr>
          <w:rFonts w:hint="eastAsia"/>
        </w:rPr>
        <w:t>、</w:t>
      </w:r>
      <w:r>
        <w:t>录入系统日期</w:t>
      </w:r>
      <w:r>
        <w:rPr>
          <w:rFonts w:hint="eastAsia"/>
        </w:rPr>
        <w:t>。</w:t>
      </w:r>
    </w:p>
    <w:p w:rsidR="00EA528A" w:rsidRDefault="002A1B10">
      <w:pPr>
        <w:ind w:firstLineChars="200" w:firstLine="420"/>
      </w:pPr>
      <w:r>
        <w:rPr>
          <w:rFonts w:hint="eastAsia"/>
        </w:rPr>
        <w:t>点击新建项目按钮，进入项目信息录入界面，填写项目信息后，有需要可上传附件，点击保存后，完成项目的新建。</w:t>
      </w:r>
    </w:p>
    <w:p w:rsidR="00EA528A" w:rsidRDefault="002A1B10">
      <w:pPr>
        <w:ind w:firstLineChars="200" w:firstLine="420"/>
      </w:pPr>
      <w:r>
        <w:rPr>
          <w:rFonts w:hint="eastAsia"/>
        </w:rPr>
        <w:t>项目创建完成后，在项目查询项目界面选择项目，点击编辑项目按钮，进入项目编辑页面，可修改项目信息，点击保存后，完成项目的编辑。编辑权限仅提供给项目的创建人、</w:t>
      </w:r>
      <w:r>
        <w:t>高级用户</w:t>
      </w:r>
      <w:r>
        <w:rPr>
          <w:rFonts w:hint="eastAsia"/>
        </w:rPr>
        <w:t>、</w:t>
      </w:r>
      <w:r>
        <w:t>系统管理员</w:t>
      </w:r>
      <w:r>
        <w:rPr>
          <w:rFonts w:hint="eastAsia"/>
        </w:rPr>
        <w:t>。</w:t>
      </w:r>
    </w:p>
    <w:p w:rsidR="00EA528A" w:rsidRDefault="002A1B10">
      <w:pPr>
        <w:ind w:firstLineChars="200" w:firstLine="420"/>
      </w:pPr>
      <w:r>
        <w:t>对于不需要的项目</w:t>
      </w:r>
      <w:r>
        <w:rPr>
          <w:rFonts w:hint="eastAsia"/>
        </w:rPr>
        <w:t>，</w:t>
      </w:r>
      <w:r>
        <w:t>在项目查询界面选择项目</w:t>
      </w:r>
      <w:r>
        <w:rPr>
          <w:rFonts w:hint="eastAsia"/>
        </w:rPr>
        <w:t>，</w:t>
      </w:r>
      <w:r>
        <w:t>点击删除项目按钮</w:t>
      </w:r>
      <w:r>
        <w:rPr>
          <w:rFonts w:hint="eastAsia"/>
        </w:rPr>
        <w:t>，</w:t>
      </w:r>
      <w:r>
        <w:t>弹出是否删除提示框</w:t>
      </w:r>
      <w:r>
        <w:rPr>
          <w:rFonts w:hint="eastAsia"/>
        </w:rPr>
        <w:t>，</w:t>
      </w:r>
      <w:r>
        <w:t>点击确认后</w:t>
      </w:r>
      <w:r>
        <w:rPr>
          <w:rFonts w:hint="eastAsia"/>
        </w:rPr>
        <w:t>，</w:t>
      </w:r>
      <w:r>
        <w:t>该项目可删除</w:t>
      </w:r>
      <w:r>
        <w:rPr>
          <w:rFonts w:hint="eastAsia"/>
        </w:rPr>
        <w:t>。</w:t>
      </w:r>
      <w:r>
        <w:t>如果该项目有关联其他模块</w:t>
      </w:r>
      <w:r>
        <w:rPr>
          <w:rFonts w:hint="eastAsia"/>
        </w:rPr>
        <w:t>，</w:t>
      </w:r>
      <w:r>
        <w:t>如可行性研究报告</w:t>
      </w:r>
      <w:r>
        <w:rPr>
          <w:rFonts w:hint="eastAsia"/>
        </w:rPr>
        <w:t>、</w:t>
      </w:r>
      <w:r>
        <w:t>合同等</w:t>
      </w:r>
      <w:r>
        <w:rPr>
          <w:rFonts w:hint="eastAsia"/>
        </w:rPr>
        <w:t>，</w:t>
      </w:r>
      <w:r>
        <w:t>说明该项目已经在进行中</w:t>
      </w:r>
      <w:r>
        <w:rPr>
          <w:rFonts w:hint="eastAsia"/>
        </w:rPr>
        <w:t>，</w:t>
      </w:r>
      <w:r>
        <w:t>不能删除</w:t>
      </w:r>
      <w:r>
        <w:rPr>
          <w:rFonts w:hint="eastAsia"/>
        </w:rPr>
        <w:t>。</w:t>
      </w:r>
      <w:r>
        <w:t>删除权限仅提供给项目的创建人</w:t>
      </w:r>
      <w:r>
        <w:rPr>
          <w:rFonts w:hint="eastAsia"/>
        </w:rPr>
        <w:t>、</w:t>
      </w:r>
      <w:r>
        <w:t>高级用户</w:t>
      </w:r>
      <w:r>
        <w:rPr>
          <w:rFonts w:hint="eastAsia"/>
        </w:rPr>
        <w:t>、</w:t>
      </w:r>
      <w:r>
        <w:t>系统管理员</w:t>
      </w:r>
      <w:r>
        <w:rPr>
          <w:rFonts w:hint="eastAsia"/>
        </w:rPr>
        <w:t>。</w:t>
      </w:r>
    </w:p>
    <w:p w:rsidR="00EA528A" w:rsidRDefault="002A1B10">
      <w:pPr>
        <w:jc w:val="center"/>
        <w:rPr>
          <w:b/>
        </w:rPr>
      </w:pPr>
      <w:r>
        <w:rPr>
          <w:b/>
        </w:rPr>
        <w:t>项目信息录入界面样式</w:t>
      </w:r>
    </w:p>
    <w:p w:rsidR="00EA528A" w:rsidRDefault="002A1B10">
      <w:r>
        <w:rPr>
          <w:rFonts w:ascii="微软雅黑" w:eastAsia="微软雅黑" w:hAnsi="微软雅黑"/>
          <w:noProof/>
          <w:color w:val="555555"/>
          <w:szCs w:val="21"/>
        </w:rPr>
        <w:drawing>
          <wp:inline distT="0" distB="0" distL="0" distR="0">
            <wp:extent cx="5274310" cy="3210560"/>
            <wp:effectExtent l="0" t="0" r="2540" b="8890"/>
            <wp:docPr id="27" name="图片 27" descr="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8.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4310" cy="3210954"/>
                    </a:xfrm>
                    <a:prstGeom prst="rect">
                      <a:avLst/>
                    </a:prstGeom>
                    <a:noFill/>
                    <a:ln>
                      <a:noFill/>
                    </a:ln>
                  </pic:spPr>
                </pic:pic>
              </a:graphicData>
            </a:graphic>
          </wp:inline>
        </w:drawing>
      </w:r>
    </w:p>
    <w:p w:rsidR="00EA528A" w:rsidRDefault="002A1B10">
      <w:pPr>
        <w:jc w:val="center"/>
        <w:rPr>
          <w:b/>
        </w:rPr>
      </w:pPr>
      <w:r>
        <w:rPr>
          <w:rFonts w:hint="eastAsia"/>
          <w:b/>
        </w:rPr>
        <w:t>项目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开始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结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省份</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城市</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6F5F02">
        <w:tc>
          <w:tcPr>
            <w:tcW w:w="708" w:type="dxa"/>
          </w:tcPr>
          <w:p w:rsidR="006F5F02" w:rsidRDefault="006F5F02">
            <w:pPr>
              <w:pStyle w:val="10"/>
              <w:numPr>
                <w:ilvl w:val="0"/>
                <w:numId w:val="2"/>
              </w:numPr>
              <w:ind w:firstLineChars="0"/>
            </w:pPr>
          </w:p>
        </w:tc>
        <w:tc>
          <w:tcPr>
            <w:tcW w:w="1272" w:type="dxa"/>
          </w:tcPr>
          <w:p w:rsidR="006F5F02" w:rsidRDefault="006F5F02">
            <w:r>
              <w:rPr>
                <w:rFonts w:hint="eastAsia"/>
              </w:rPr>
              <w:t>基本信息</w:t>
            </w:r>
          </w:p>
        </w:tc>
        <w:tc>
          <w:tcPr>
            <w:tcW w:w="1702" w:type="dxa"/>
          </w:tcPr>
          <w:p w:rsidR="006F5F02" w:rsidRDefault="006F5F02">
            <w:r>
              <w:rPr>
                <w:rFonts w:hint="eastAsia"/>
              </w:rPr>
              <w:t>区县</w:t>
            </w:r>
          </w:p>
        </w:tc>
        <w:tc>
          <w:tcPr>
            <w:tcW w:w="1418" w:type="dxa"/>
          </w:tcPr>
          <w:p w:rsidR="006F5F02" w:rsidRDefault="006F5F02">
            <w:r>
              <w:rPr>
                <w:rFonts w:hint="eastAsia"/>
              </w:rPr>
              <w:t>下拉列表</w:t>
            </w:r>
          </w:p>
        </w:tc>
        <w:tc>
          <w:tcPr>
            <w:tcW w:w="1000" w:type="dxa"/>
          </w:tcPr>
          <w:p w:rsidR="006F5F02" w:rsidRDefault="006F5F02"/>
        </w:tc>
        <w:tc>
          <w:tcPr>
            <w:tcW w:w="1416" w:type="dxa"/>
          </w:tcPr>
          <w:p w:rsidR="006F5F02" w:rsidRDefault="006F5F02"/>
        </w:tc>
        <w:tc>
          <w:tcPr>
            <w:tcW w:w="1415" w:type="dxa"/>
          </w:tcPr>
          <w:p w:rsidR="006F5F02" w:rsidRDefault="006F5F02"/>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工期</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量估算</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造价</w:t>
            </w:r>
          </w:p>
        </w:tc>
        <w:tc>
          <w:tcPr>
            <w:tcW w:w="1418" w:type="dxa"/>
          </w:tcPr>
          <w:p w:rsidR="00EA528A" w:rsidRDefault="002A1B10">
            <w:r>
              <w:rPr>
                <w:rFonts w:hint="eastAsia"/>
              </w:rPr>
              <w:t>金额</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公路，桥梁，隧道</w:t>
            </w:r>
          </w:p>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t>项目跟踪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t>项目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未立项、立项完成、招标、招标完成、合同签订中、合同已签订</w:t>
            </w:r>
          </w:p>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录入系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默认为当前系统时间，不可修改</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建设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地址</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立项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自动带出用户表中信息，没有的可自行填写</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所属机构</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附件</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附件上</w:t>
            </w:r>
            <w:proofErr w:type="gramStart"/>
            <w:r>
              <w:rPr>
                <w:rFonts w:hint="eastAsia"/>
              </w:rPr>
              <w:t>传功能</w:t>
            </w:r>
            <w:proofErr w:type="gramEnd"/>
          </w:p>
        </w:tc>
      </w:tr>
    </w:tbl>
    <w:p w:rsidR="00EA528A" w:rsidRDefault="00EA528A"/>
    <w:p w:rsidR="00EA528A" w:rsidRDefault="002A1B10">
      <w:pPr>
        <w:pStyle w:val="3"/>
        <w:numPr>
          <w:ilvl w:val="2"/>
          <w:numId w:val="1"/>
        </w:numPr>
      </w:pPr>
      <w:r>
        <w:t>项目建议书管理</w:t>
      </w:r>
    </w:p>
    <w:p w:rsidR="00EA528A" w:rsidRDefault="002A1B10">
      <w:pPr>
        <w:ind w:firstLine="420"/>
      </w:pPr>
      <w:r>
        <w:rPr>
          <w:rFonts w:hint="eastAsia"/>
        </w:rPr>
        <w:t>用户登录系统后，点击前期管理菜单栏，点击决策阶段管理菜单，点击项目建议书管理按钮，进入项目建议书查询界面。该界面展示该用户有权限可查看的所有项目的项目建议书，并可通过设置查询条件进行搜索。在该界面需要设置项目建议书信息录入按钮、项目建议书信息编辑按钮、项目建议书信息删除按钮。</w:t>
      </w:r>
    </w:p>
    <w:p w:rsidR="00EA528A" w:rsidRDefault="002A1B10">
      <w:r>
        <w:rPr>
          <w:rFonts w:hint="eastAsia"/>
        </w:rPr>
        <w:t xml:space="preserve">    </w:t>
      </w:r>
      <w:r>
        <w:rPr>
          <w:rFonts w:hint="eastAsia"/>
          <w:color w:val="000000" w:themeColor="text1"/>
        </w:rPr>
        <w:t>项目建议书信息查询条件：项目编号、项目名称、编制单位、项目建议书名称、项目建</w:t>
      </w:r>
      <w:r>
        <w:rPr>
          <w:rFonts w:hint="eastAsia"/>
          <w:color w:val="000000" w:themeColor="text1"/>
        </w:rPr>
        <w:lastRenderedPageBreak/>
        <w:t>议书状态、批复文件编号、信息录入人员。</w:t>
      </w:r>
    </w:p>
    <w:p w:rsidR="00EA528A" w:rsidRDefault="002A1B10">
      <w:pPr>
        <w:ind w:firstLineChars="200" w:firstLine="420"/>
      </w:pPr>
      <w:r>
        <w:rPr>
          <w:rFonts w:hint="eastAsia"/>
        </w:rPr>
        <w:t>点击新建项目按钮，进入项目建议书信息录入界面，填写项目建议书信息后，有需要可上传附件，点击保存后，完成项目建议书信息的录入。</w:t>
      </w:r>
    </w:p>
    <w:p w:rsidR="00EA528A" w:rsidRDefault="002A1B10">
      <w:pPr>
        <w:ind w:firstLineChars="200" w:firstLine="420"/>
      </w:pPr>
      <w:r>
        <w:rPr>
          <w:rFonts w:hint="eastAsia"/>
        </w:rPr>
        <w:t>项目建议书信息录入完成后，在项目建议书信息查询界面选择记录，点击编辑按钮，进入项目建议书信息编辑页面，可修改项目建议书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项目建议书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rsidP="005F7B54">
      <w:pPr>
        <w:ind w:firstLineChars="200" w:firstLine="420"/>
      </w:pPr>
      <w:r>
        <w:rPr>
          <w:rFonts w:hint="eastAsia"/>
        </w:rPr>
        <w:t>项目建议书信息分为三个模块：编制信息模块、初审信息模块、批复信息模块。</w:t>
      </w:r>
    </w:p>
    <w:p w:rsidR="005F7B54" w:rsidRPr="005F7B54" w:rsidRDefault="00473F25" w:rsidP="00400B0B">
      <w:pPr>
        <w:ind w:leftChars="-540" w:left="-1134" w:rightChars="-567" w:right="-1191"/>
        <w:jc w:val="center"/>
      </w:pPr>
      <w:r>
        <w:object w:dxaOrig="10891" w:dyaOrig="6076">
          <v:shape id="_x0000_i1026" type="#_x0000_t75" style="width:414.75pt;height:231.75pt" o:ole="">
            <v:imagedata r:id="rId11" o:title=""/>
          </v:shape>
          <o:OLEObject Type="Embed" ProgID="Visio.Drawing.15" ShapeID="_x0000_i1026" DrawAspect="Content" ObjectID="_1560942738" r:id="rId12"/>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建议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项目管理公司在批复信息模块，信息录入人员可设置提醒时间，若在该时间前没有批复信息录入，则系统自动发送提醒给相关人员。</w:t>
      </w:r>
    </w:p>
    <w:p w:rsidR="00EA528A" w:rsidRDefault="002A1B10">
      <w:pPr>
        <w:jc w:val="center"/>
        <w:rPr>
          <w:b/>
        </w:rPr>
      </w:pPr>
      <w:r>
        <w:rPr>
          <w:b/>
        </w:rPr>
        <w:t>项目建议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编号</w:t>
            </w:r>
          </w:p>
        </w:tc>
        <w:tc>
          <w:tcPr>
            <w:tcW w:w="1418" w:type="dxa"/>
          </w:tcPr>
          <w:p w:rsidR="00EA528A" w:rsidRDefault="002A1B10">
            <w:r>
              <w:rPr>
                <w:rFonts w:hint="eastAsia"/>
              </w:rPr>
              <w:t>自动编号</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名称</w:t>
            </w:r>
          </w:p>
        </w:tc>
        <w:tc>
          <w:tcPr>
            <w:tcW w:w="1418" w:type="dxa"/>
          </w:tcPr>
          <w:p w:rsidR="00EA528A" w:rsidRDefault="002A1B10">
            <w:r>
              <w:rPr>
                <w:rFonts w:hint="eastAsia"/>
              </w:rPr>
              <w:t>文本</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967228">
            <w:r>
              <w:t>是</w:t>
            </w:r>
          </w:p>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w:t>
            </w:r>
            <w:r>
              <w:rPr>
                <w:rFonts w:hint="eastAsia"/>
              </w:rPr>
              <w:lastRenderedPageBreak/>
              <w:t>位名称，可自行修改</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建议书附件，若在约定编制完成日期前未上传，则发送提醒给信息录入人员</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单位</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rPr>
                <w:rFonts w:hint="eastAsia"/>
              </w:rPr>
              <w:t>关联用户表中的单位</w:t>
            </w:r>
          </w:p>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人员</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t>关联用户表</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结果</w:t>
            </w:r>
          </w:p>
        </w:tc>
        <w:tc>
          <w:tcPr>
            <w:tcW w:w="1418" w:type="dxa"/>
          </w:tcPr>
          <w:p w:rsidR="00C56EC2" w:rsidRDefault="00C56EC2" w:rsidP="00C56EC2">
            <w:r>
              <w:rPr>
                <w:rFonts w:hint="eastAsia"/>
              </w:rPr>
              <w:t>下拉列表</w:t>
            </w:r>
          </w:p>
        </w:tc>
        <w:tc>
          <w:tcPr>
            <w:tcW w:w="1000" w:type="dxa"/>
          </w:tcPr>
          <w:p w:rsidR="00C56EC2" w:rsidRDefault="00C56EC2" w:rsidP="00C56EC2"/>
        </w:tc>
        <w:tc>
          <w:tcPr>
            <w:tcW w:w="1416" w:type="dxa"/>
          </w:tcPr>
          <w:p w:rsidR="00C56EC2" w:rsidRDefault="00C56EC2" w:rsidP="00C56EC2">
            <w:r>
              <w:t>通过</w:t>
            </w:r>
            <w:r>
              <w:rPr>
                <w:rFonts w:hint="eastAsia"/>
              </w:rPr>
              <w:t>、</w:t>
            </w:r>
            <w:r>
              <w:t>不通过</w:t>
            </w:r>
          </w:p>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意见</w:t>
            </w:r>
          </w:p>
        </w:tc>
        <w:tc>
          <w:tcPr>
            <w:tcW w:w="1418" w:type="dxa"/>
          </w:tcPr>
          <w:p w:rsidR="00C56EC2" w:rsidRDefault="00C56EC2" w:rsidP="00C56EC2">
            <w: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可上传初审意见</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单位</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预计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文件编号</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用于上传项目建议书批复附件，若在预计批复日期前未上传，则发送提醒</w:t>
            </w:r>
            <w:r>
              <w:rPr>
                <w:rFonts w:hint="eastAsia"/>
              </w:rPr>
              <w:lastRenderedPageBreak/>
              <w:t>给信息录入人员</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备注</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bl>
    <w:p w:rsidR="00EA528A" w:rsidRDefault="00EA528A"/>
    <w:p w:rsidR="00EA528A" w:rsidRDefault="002A1B10">
      <w:pPr>
        <w:pStyle w:val="3"/>
        <w:numPr>
          <w:ilvl w:val="2"/>
          <w:numId w:val="1"/>
        </w:numPr>
      </w:pPr>
      <w:r>
        <w:rPr>
          <w:rFonts w:hint="eastAsia"/>
        </w:rPr>
        <w:t>可行性研究报告管理</w:t>
      </w:r>
    </w:p>
    <w:p w:rsidR="00EA528A" w:rsidRDefault="002A1B10">
      <w:pPr>
        <w:ind w:firstLine="420"/>
      </w:pPr>
      <w:r>
        <w:rPr>
          <w:rFonts w:hint="eastAsia"/>
        </w:rPr>
        <w:t>用户登录系统后，点击前期管理菜单栏，点击决策阶段管理菜单，点击可行性研究报告管理按钮，进入可行性研究报告查询界面。该界面展示该用户有权限可查看的所有项目的可行性研究报告，并可通过设置查询条件进行搜索。在该界面需要设置可行性研究报告录入按钮、编辑按钮、删除按钮。</w:t>
      </w:r>
    </w:p>
    <w:p w:rsidR="00EA528A" w:rsidRDefault="002A1B10">
      <w:r>
        <w:rPr>
          <w:rFonts w:hint="eastAsia"/>
        </w:rPr>
        <w:t xml:space="preserve">    </w:t>
      </w:r>
      <w:r>
        <w:rPr>
          <w:rFonts w:hint="eastAsia"/>
        </w:rPr>
        <w:t>可</w:t>
      </w:r>
      <w:r>
        <w:rPr>
          <w:rFonts w:hint="eastAsia"/>
          <w:color w:val="000000" w:themeColor="text1"/>
        </w:rPr>
        <w:t>行性研究报告查询条件：项目编号、项目名称、编制单位、可行性研究报告名称、可行性研究报告状态、批复文件编号、信息录入人员。</w:t>
      </w:r>
    </w:p>
    <w:p w:rsidR="00EA528A" w:rsidRDefault="002A1B10">
      <w:pPr>
        <w:ind w:firstLineChars="200" w:firstLine="420"/>
      </w:pPr>
      <w:r>
        <w:rPr>
          <w:rFonts w:hint="eastAsia"/>
        </w:rPr>
        <w:t>点击新建按钮，进入可行性研究报告信息录入界面，填写可行性研究报告信息后，有需要可上传附件，点击保存后，完成可行性研究报告信息的录入。</w:t>
      </w:r>
    </w:p>
    <w:p w:rsidR="00EA528A" w:rsidRDefault="002A1B10">
      <w:pPr>
        <w:ind w:firstLineChars="200" w:firstLine="420"/>
      </w:pPr>
      <w:r>
        <w:rPr>
          <w:rFonts w:hint="eastAsia"/>
        </w:rPr>
        <w:t>可行性研究报告信息录入完成后，在可行性研究报告查询界面选择记录，点击编辑按钮，进入可行性研究报告信息编辑页面，可修改可行性研究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可行性研究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可行性研究报告信息分为四个模块：编制信息模块、初审信息模块、评审信息模块、批复信息模块。</w:t>
      </w:r>
    </w:p>
    <w:p w:rsidR="00EA528A" w:rsidRDefault="00AF1FEB" w:rsidP="008B6D70">
      <w:pPr>
        <w:ind w:leftChars="-540" w:left="-1134" w:rightChars="-567" w:right="-1191"/>
        <w:jc w:val="center"/>
      </w:pPr>
      <w:r>
        <w:object w:dxaOrig="11011" w:dyaOrig="6016">
          <v:shape id="_x0000_i1027" type="#_x0000_t75" style="width:414.75pt;height:226.5pt" o:ole="">
            <v:imagedata r:id="rId13" o:title=""/>
          </v:shape>
          <o:OLEObject Type="Embed" ProgID="Visio.Drawing.15" ShapeID="_x0000_i1027" DrawAspect="Content" ObjectID="_1560942739" r:id="rId14"/>
        </w:object>
      </w:r>
    </w:p>
    <w:p w:rsidR="00EA528A" w:rsidRDefault="002A1B10">
      <w:pPr>
        <w:ind w:firstLineChars="200" w:firstLine="420"/>
      </w:pPr>
      <w:r>
        <w:rPr>
          <w:rFonts w:hint="eastAsia"/>
        </w:rPr>
        <w:t>在编制信息模块，信息录入人员填写了编制单位信息后，可设置提醒时间，若在该时间前编制信息模块未上传可行性研究报告附件，则系统自动发送提醒给相关人员。可行性研究报告后由于有多次修改，可能存在上传多个版本附件的问题，且可行性研究报告中包含图纸信息，文件容量较大，需要考虑存储空间的问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lastRenderedPageBreak/>
        <w:t>在评审信息模块，信息录入人员可录入评审专家的信息，在评审会后，可录入评审意见信息及附件资料。评审信息模块，信息录入人员可添加评审专家信息到专家库中，也可以在系统中选择已经添加成功的评审专家，节省录入信息的时间。</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可行性研究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可行性研究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档份数</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可行性研究报告附件，若在约定编制完成日期前未上传，则发送提醒给信息录入人员</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4032D7">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4032D7">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会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会议地点</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专家信息，保存后，录入的专家信息保存至专家库，下次可以直接选择专家。</w:t>
            </w:r>
          </w:p>
          <w:p w:rsidR="00120A10" w:rsidRDefault="00120A10" w:rsidP="00120A10">
            <w:r>
              <w:t>可以添加多个专家</w:t>
            </w:r>
            <w:r>
              <w:rPr>
                <w:rFonts w:hint="eastAsia"/>
              </w:rPr>
              <w:t>。</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职级</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w:t>
            </w:r>
            <w:proofErr w:type="gramStart"/>
            <w:r>
              <w:rPr>
                <w:rFonts w:hint="eastAsia"/>
              </w:rPr>
              <w:t>库选择</w:t>
            </w:r>
            <w:proofErr w:type="gramEnd"/>
            <w:r>
              <w:rPr>
                <w:rFonts w:hint="eastAsia"/>
              </w:rPr>
              <w:t>的专家，则自动带出职级信息。</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联系方式</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w:t>
            </w:r>
            <w:proofErr w:type="gramStart"/>
            <w:r>
              <w:rPr>
                <w:rFonts w:hint="eastAsia"/>
              </w:rPr>
              <w:t>库选择</w:t>
            </w:r>
            <w:proofErr w:type="gramEnd"/>
            <w:r>
              <w:rPr>
                <w:rFonts w:hint="eastAsia"/>
              </w:rPr>
              <w:t>的专家，则自动带出联系方式。</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工作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评审机构信息，保存后，录入的机构信息保存至专家</w:t>
            </w:r>
            <w:r>
              <w:rPr>
                <w:rFonts w:hint="eastAsia"/>
              </w:rPr>
              <w:lastRenderedPageBreak/>
              <w:t>库，下次可以直接选择机构。</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审查结论</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rPr>
                <w:rFonts w:hint="eastAsia"/>
              </w:rPr>
              <w:t>通过、原则通过、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意见附件</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支持上传多个附件</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收文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r>
              <w:rPr>
                <w:rFonts w:hint="eastAsia"/>
              </w:rPr>
              <w:t>独交投呈</w:t>
            </w:r>
            <w:r>
              <w:rPr>
                <w:rFonts w:hint="eastAsia"/>
              </w:rPr>
              <w:t xml:space="preserve">       </w:t>
            </w:r>
            <w:r>
              <w:rPr>
                <w:rFonts w:hint="eastAsia"/>
              </w:rPr>
              <w:t>【</w:t>
            </w:r>
            <w:r>
              <w:rPr>
                <w:rFonts w:hint="eastAsia"/>
              </w:rPr>
              <w:t>2016</w:t>
            </w:r>
            <w:r>
              <w:rPr>
                <w:rFonts w:hint="eastAsia"/>
              </w:rPr>
              <w:t>】</w:t>
            </w:r>
            <w:r>
              <w:rPr>
                <w:rFonts w:hint="eastAsia"/>
              </w:rPr>
              <w:t>55</w:t>
            </w:r>
            <w:r>
              <w:rPr>
                <w:rFonts w:hint="eastAsia"/>
              </w:rPr>
              <w:t>号</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传可行性研究报告批复附件，若在预计批复日期前未上传，则发送提醒给信息录入人员</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2A1B10">
      <w:pPr>
        <w:pStyle w:val="3"/>
        <w:numPr>
          <w:ilvl w:val="2"/>
          <w:numId w:val="1"/>
        </w:numPr>
      </w:pPr>
      <w:r>
        <w:t>项目选址意见书管理</w:t>
      </w:r>
    </w:p>
    <w:p w:rsidR="00EA528A" w:rsidRDefault="002A1B10">
      <w:pPr>
        <w:ind w:firstLine="420"/>
      </w:pPr>
      <w:r>
        <w:rPr>
          <w:rFonts w:hint="eastAsia"/>
        </w:rPr>
        <w:t>用户登录系统后，点击前期管理菜单栏，点击决策阶段管理菜单，点击项目选址意见书管理按钮，进入项目选址意见书查询界面。该界面展示该用户有权限可查看的所有项目的项目选址意见书，并可通过设置查询条件进行搜索。在该界面需要设置项目选址意见书信息录入按钮、编辑按钮、删除按钮。</w:t>
      </w:r>
    </w:p>
    <w:p w:rsidR="00EA528A" w:rsidRDefault="002A1B10">
      <w:r>
        <w:rPr>
          <w:rFonts w:hint="eastAsia"/>
        </w:rPr>
        <w:t xml:space="preserve">    </w:t>
      </w:r>
      <w:r>
        <w:rPr>
          <w:rFonts w:hint="eastAsia"/>
        </w:rPr>
        <w:t>项</w:t>
      </w:r>
      <w:r>
        <w:rPr>
          <w:rFonts w:hint="eastAsia"/>
          <w:color w:val="000000" w:themeColor="text1"/>
        </w:rPr>
        <w:t>目选址意见书查询条件：项目编号、项目名称、编制单位、项目选址意见书名称、项目选址意见书状态、批复文件编号、信息录入人员</w:t>
      </w:r>
    </w:p>
    <w:p w:rsidR="00EA528A" w:rsidRDefault="002A1B10">
      <w:pPr>
        <w:ind w:firstLineChars="200" w:firstLine="420"/>
      </w:pPr>
      <w:r>
        <w:rPr>
          <w:rFonts w:hint="eastAsia"/>
        </w:rPr>
        <w:t>点击新建按钮，进入项目选址意见书信息录入界面，填写项目选址意见书信息后，有需要可上传附件，点击保存后，完成项目选址意见书信息的录入。</w:t>
      </w:r>
    </w:p>
    <w:p w:rsidR="00EA528A" w:rsidRDefault="002A1B10">
      <w:pPr>
        <w:ind w:firstLineChars="200" w:firstLine="420"/>
      </w:pPr>
      <w:r>
        <w:rPr>
          <w:rFonts w:hint="eastAsia"/>
        </w:rPr>
        <w:t>项目选址意见书录入完成后，在项目选址意见书信息查询界面选择记录，点击编辑按钮，进入项目选址意见书信息编辑页面，可修改项目选址意见书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项目选址意见书</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项目选址意见书信息分为</w:t>
      </w:r>
      <w:r w:rsidR="00401D5A">
        <w:rPr>
          <w:rFonts w:hint="eastAsia"/>
        </w:rPr>
        <w:t>三</w:t>
      </w:r>
      <w:r>
        <w:rPr>
          <w:rFonts w:hint="eastAsia"/>
        </w:rPr>
        <w:t>个模块：编制信息模块、</w:t>
      </w:r>
      <w:r w:rsidR="00401D5A">
        <w:rPr>
          <w:rFonts w:hint="eastAsia"/>
        </w:rPr>
        <w:t>初审信息模块、</w:t>
      </w:r>
      <w:r>
        <w:rPr>
          <w:rFonts w:hint="eastAsia"/>
        </w:rPr>
        <w:t>批复信息模块。</w:t>
      </w:r>
    </w:p>
    <w:p w:rsidR="0070211E" w:rsidRDefault="00AF1FEB" w:rsidP="00F34C8A">
      <w:pPr>
        <w:ind w:rightChars="-634" w:right="-1331"/>
        <w:jc w:val="left"/>
      </w:pPr>
      <w:r>
        <w:object w:dxaOrig="10891" w:dyaOrig="6076">
          <v:shape id="_x0000_i1028" type="#_x0000_t75" style="width:414.75pt;height:231.75pt" o:ole="">
            <v:imagedata r:id="rId15" o:title=""/>
          </v:shape>
          <o:OLEObject Type="Embed" ProgID="Visio.Drawing.15" ShapeID="_x0000_i1028" DrawAspect="Content" ObjectID="_1560942740" r:id="rId16"/>
        </w:object>
      </w:r>
    </w:p>
    <w:p w:rsidR="00EA528A" w:rsidRDefault="002A1B10">
      <w:pPr>
        <w:ind w:firstLineChars="200" w:firstLine="420"/>
      </w:pPr>
      <w:r>
        <w:rPr>
          <w:rFonts w:hint="eastAsia"/>
        </w:rPr>
        <w:t>在编制信息模块，信息录入人员填写了编制单位信息后，可设置提醒时间，若在该时间前编制信息模块未上</w:t>
      </w:r>
      <w:proofErr w:type="gramStart"/>
      <w:r>
        <w:rPr>
          <w:rFonts w:hint="eastAsia"/>
        </w:rPr>
        <w:t>传项目</w:t>
      </w:r>
      <w:proofErr w:type="gramEnd"/>
      <w:r>
        <w:rPr>
          <w:rFonts w:hint="eastAsia"/>
        </w:rPr>
        <w:t>选址意见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AF70E2">
      <w:pPr>
        <w:jc w:val="center"/>
        <w:rPr>
          <w:b/>
        </w:rPr>
      </w:pPr>
      <w:r>
        <w:rPr>
          <w:b/>
        </w:rPr>
        <w:t>项目选址意见</w:t>
      </w:r>
      <w:r w:rsidR="002A1B10">
        <w:rPr>
          <w:b/>
        </w:rPr>
        <w:t>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项目选址意见书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w:t>
            </w:r>
            <w:r>
              <w:rPr>
                <w:rFonts w:hint="eastAsia"/>
              </w:rPr>
              <w:lastRenderedPageBreak/>
              <w:t>状态</w:t>
            </w:r>
          </w:p>
        </w:tc>
        <w:tc>
          <w:tcPr>
            <w:tcW w:w="1418" w:type="dxa"/>
          </w:tcPr>
          <w:p w:rsidR="00EA528A" w:rsidRDefault="002A1B10">
            <w:r>
              <w:rPr>
                <w:rFonts w:hint="eastAsia"/>
              </w:rPr>
              <w:lastRenderedPageBreak/>
              <w:t>下拉列表</w:t>
            </w:r>
          </w:p>
        </w:tc>
        <w:tc>
          <w:tcPr>
            <w:tcW w:w="1000" w:type="dxa"/>
          </w:tcPr>
          <w:p w:rsidR="00EA528A" w:rsidRDefault="00EA528A"/>
        </w:tc>
        <w:tc>
          <w:tcPr>
            <w:tcW w:w="1416" w:type="dxa"/>
          </w:tcPr>
          <w:p w:rsidR="00EA528A" w:rsidRDefault="002A1B10">
            <w:r>
              <w:rPr>
                <w:rFonts w:hint="eastAsia"/>
              </w:rPr>
              <w:t>编制中、编制</w:t>
            </w:r>
            <w:r>
              <w:rPr>
                <w:rFonts w:hint="eastAsia"/>
              </w:rPr>
              <w:lastRenderedPageBreak/>
              <w:t>完成、报批中、已批复</w:t>
            </w:r>
          </w:p>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w:t>
            </w:r>
            <w:proofErr w:type="gramStart"/>
            <w:r>
              <w:rPr>
                <w:rFonts w:hint="eastAsia"/>
              </w:rPr>
              <w:t>传项目</w:t>
            </w:r>
            <w:proofErr w:type="gramEnd"/>
            <w:r>
              <w:rPr>
                <w:rFonts w:hint="eastAsia"/>
              </w:rPr>
              <w:t>选址意见书附件，若在约定编制完成日期前未上传，则发送提醒给信息录入人员</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4032D7">
            <w:pPr>
              <w:pStyle w:val="10"/>
              <w:numPr>
                <w:ilvl w:val="0"/>
                <w:numId w:val="5"/>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4032D7">
            <w:pPr>
              <w:pStyle w:val="10"/>
              <w:numPr>
                <w:ilvl w:val="0"/>
                <w:numId w:val="5"/>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w:t>
            </w:r>
            <w:proofErr w:type="gramStart"/>
            <w:r>
              <w:rPr>
                <w:rFonts w:hint="eastAsia"/>
              </w:rPr>
              <w:t>传项目</w:t>
            </w:r>
            <w:proofErr w:type="gramEnd"/>
            <w:r>
              <w:rPr>
                <w:rFonts w:hint="eastAsia"/>
              </w:rPr>
              <w:t>选址意见书批复附件，若在预计批复日期前未上传，则发送提醒给信息录入人员</w:t>
            </w:r>
          </w:p>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EA528A"/>
    <w:p w:rsidR="00EA528A" w:rsidRDefault="002A1B10">
      <w:pPr>
        <w:pStyle w:val="3"/>
        <w:numPr>
          <w:ilvl w:val="2"/>
          <w:numId w:val="1"/>
        </w:numPr>
      </w:pPr>
      <w:r>
        <w:rPr>
          <w:rFonts w:hint="eastAsia"/>
        </w:rPr>
        <w:t>环境影响评价报告管理</w:t>
      </w:r>
    </w:p>
    <w:p w:rsidR="00EA528A" w:rsidRDefault="002A1B10">
      <w:pPr>
        <w:ind w:firstLine="420"/>
      </w:pPr>
      <w:r>
        <w:rPr>
          <w:rFonts w:hint="eastAsia"/>
        </w:rPr>
        <w:t>用户登录系统后，点击前期管理菜单栏，点击决策阶段管理菜单，点击环境影响评价报告管理按钮，进入环境影响评价报告查询界面。该界面展示该用户有权限可查看的所有项目的环境影响评价报告，并可通过设置查询条件进行搜索。在该界面需要设置环境影响评价报告信息录入按钮、编辑按钮、删除按钮。</w:t>
      </w:r>
    </w:p>
    <w:p w:rsidR="00EA528A" w:rsidRDefault="002A1B10">
      <w:r>
        <w:rPr>
          <w:rFonts w:hint="eastAsia"/>
        </w:rPr>
        <w:t xml:space="preserve">    </w:t>
      </w:r>
      <w:r>
        <w:rPr>
          <w:rFonts w:hint="eastAsia"/>
          <w:color w:val="000000" w:themeColor="text1"/>
        </w:rPr>
        <w:t>环境影响评价报告信息查询条件：项目编号、项目名称、编制单位、环境影响评价报告名称、环境影响评价报告状态、批复文件编号、信息录入人员</w:t>
      </w:r>
    </w:p>
    <w:p w:rsidR="00EA528A" w:rsidRDefault="002A1B10">
      <w:pPr>
        <w:ind w:firstLineChars="200" w:firstLine="420"/>
      </w:pPr>
      <w:r>
        <w:rPr>
          <w:rFonts w:hint="eastAsia"/>
        </w:rPr>
        <w:lastRenderedPageBreak/>
        <w:t>点击新建按钮，进入环境影响评价报告信息录入界面，填写环境影响评价报告信息后，有需要可上传附件，点击保存后，完成环境影响评价报告信息的录入。</w:t>
      </w:r>
    </w:p>
    <w:p w:rsidR="00EA528A" w:rsidRDefault="002A1B10">
      <w:pPr>
        <w:ind w:firstLineChars="200" w:firstLine="420"/>
      </w:pPr>
      <w:r>
        <w:rPr>
          <w:rFonts w:hint="eastAsia"/>
        </w:rPr>
        <w:t>环境影响评价报告信息录入完成后，在环境影响评价报告信息查询界面选择记录，点击编辑按钮，进入环境影响评价报告信息编辑页面，可修改环境影响评价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环境影响评价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环境影响评价报告信息分为两个模块：编制信息模块及批复信息模块。</w:t>
      </w:r>
    </w:p>
    <w:p w:rsidR="009B64FB" w:rsidRDefault="00F34C8A" w:rsidP="00F34C8A">
      <w:pPr>
        <w:ind w:leftChars="-540" w:left="-1134" w:rightChars="-634" w:right="-1331"/>
        <w:jc w:val="center"/>
      </w:pPr>
      <w:r>
        <w:object w:dxaOrig="8775" w:dyaOrig="4786">
          <v:shape id="_x0000_i1029" type="#_x0000_t75" style="width:414.75pt;height:226.5pt" o:ole="">
            <v:imagedata r:id="rId17" o:title=""/>
          </v:shape>
          <o:OLEObject Type="Embed" ProgID="Visio.Drawing.15" ShapeID="_x0000_i1029" DrawAspect="Content" ObjectID="_1560942741" r:id="rId18"/>
        </w:object>
      </w:r>
    </w:p>
    <w:p w:rsidR="00EA528A" w:rsidRDefault="002A1B10">
      <w:pPr>
        <w:ind w:firstLineChars="200" w:firstLine="420"/>
      </w:pPr>
      <w:r>
        <w:rPr>
          <w:rFonts w:hint="eastAsia"/>
        </w:rPr>
        <w:t>在编制信息模块，信息录入人员填写了编制单位信息后，可设置提醒时间，若在该时间前编制信息模块未上传环境影响评价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环境影响评价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甲字第</w:t>
            </w:r>
            <w:r>
              <w:rPr>
                <w:rFonts w:hint="eastAsia"/>
              </w:rPr>
              <w:t>2007</w:t>
            </w:r>
            <w:r>
              <w:rPr>
                <w:rFonts w:hint="eastAsia"/>
              </w:rPr>
              <w:t>号</w:t>
            </w:r>
          </w:p>
        </w:tc>
        <w:tc>
          <w:tcPr>
            <w:tcW w:w="1415" w:type="dxa"/>
          </w:tcPr>
          <w:p w:rsidR="00EA528A" w:rsidRDefault="002A1B10">
            <w:r>
              <w:rPr>
                <w:rFonts w:hint="eastAsia"/>
              </w:rPr>
              <w:t>需要验证该编号在系统中唯一存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环境影响评价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w:t>
            </w:r>
            <w:r>
              <w:rPr>
                <w:rFonts w:hint="eastAsia"/>
              </w:rPr>
              <w:lastRenderedPageBreak/>
              <w:t>位名称，可自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附件，若在约定编制完成日期前未上传，则发送提醒给信息录入人员</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批复附件，若在预计批复日期前未上传，则发送提醒给信息录入人员</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lastRenderedPageBreak/>
        <w:t>节能评估报告管理</w:t>
      </w:r>
    </w:p>
    <w:p w:rsidR="00EA528A" w:rsidRDefault="002A1B10">
      <w:pPr>
        <w:ind w:firstLine="420"/>
      </w:pPr>
      <w:r>
        <w:rPr>
          <w:rFonts w:hint="eastAsia"/>
        </w:rPr>
        <w:t>用户登录系统后，点击前期管理菜单栏，点击决策阶段管理菜单，点击节能评估报告管理按钮，进入节能评估报告查询界面。该界面展示该用户有权限可查看的所有项目的节能评估报告，并可通过设置查询条件进行搜索。在该界面需要设置节能评估报告信息录入按钮、编辑按钮、删除按钮。</w:t>
      </w:r>
    </w:p>
    <w:p w:rsidR="00EA528A" w:rsidRDefault="002A1B10">
      <w:r>
        <w:rPr>
          <w:rFonts w:hint="eastAsia"/>
        </w:rPr>
        <w:t xml:space="preserve">    </w:t>
      </w:r>
      <w:r>
        <w:rPr>
          <w:rFonts w:hint="eastAsia"/>
          <w:color w:val="000000" w:themeColor="text1"/>
        </w:rPr>
        <w:t>节能评估报告信息查询条件：项目编号、项目名称、编制单位、</w:t>
      </w:r>
      <w:r>
        <w:rPr>
          <w:rFonts w:hint="eastAsia"/>
        </w:rPr>
        <w:t>节能评估报告名称、</w:t>
      </w:r>
      <w:r>
        <w:rPr>
          <w:rFonts w:hint="eastAsia"/>
          <w:color w:val="000000" w:themeColor="text1"/>
        </w:rPr>
        <w:t>节能评估报告状态、批复文件编号、信息录入人员</w:t>
      </w:r>
    </w:p>
    <w:p w:rsidR="00EA528A" w:rsidRDefault="002A1B10">
      <w:pPr>
        <w:ind w:firstLineChars="200" w:firstLine="420"/>
      </w:pPr>
      <w:r>
        <w:rPr>
          <w:rFonts w:hint="eastAsia"/>
        </w:rPr>
        <w:t>点击新建按钮，进入节能评估报告信息录入界面，填写节能评估报告信息后，有需要可上传附件，点击保存后，完成节能评估报告信息的录入。</w:t>
      </w:r>
    </w:p>
    <w:p w:rsidR="00EA528A" w:rsidRDefault="002A1B10">
      <w:pPr>
        <w:ind w:firstLineChars="200" w:firstLine="420"/>
      </w:pPr>
      <w:r>
        <w:rPr>
          <w:rFonts w:hint="eastAsia"/>
        </w:rPr>
        <w:t>节能评估报告信息录入完成后，在节能评估报告信息查询界面选择记录，点击编辑按钮，进入节能评估报告信息编辑页面，可修改节能评估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节能评估报告</w:t>
      </w:r>
      <w:r>
        <w:t>记录</w:t>
      </w:r>
      <w:r>
        <w:rPr>
          <w:rFonts w:hint="eastAsia"/>
        </w:rPr>
        <w:t>，</w:t>
      </w:r>
      <w:r>
        <w:t>在</w:t>
      </w:r>
      <w:r>
        <w:rPr>
          <w:rFonts w:hint="eastAsia"/>
        </w:rPr>
        <w:t>节能评估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节能评估报告信息分为两个模块：编制信息模块及批复信息模块。</w:t>
      </w:r>
    </w:p>
    <w:p w:rsidR="002A1B10" w:rsidRDefault="00AE2538" w:rsidP="00AE2538">
      <w:pPr>
        <w:jc w:val="center"/>
      </w:pPr>
      <w:r>
        <w:object w:dxaOrig="8775" w:dyaOrig="4741">
          <v:shape id="_x0000_i1030" type="#_x0000_t75" style="width:414.75pt;height:224.25pt" o:ole="">
            <v:imagedata r:id="rId19" o:title=""/>
          </v:shape>
          <o:OLEObject Type="Embed" ProgID="Visio.Drawing.15" ShapeID="_x0000_i1030" DrawAspect="Content" ObjectID="_1560942742" r:id="rId20"/>
        </w:object>
      </w:r>
    </w:p>
    <w:p w:rsidR="00EA528A" w:rsidRDefault="002A1B10">
      <w:pPr>
        <w:ind w:firstLineChars="200" w:firstLine="420"/>
      </w:pPr>
      <w:r>
        <w:rPr>
          <w:rFonts w:hint="eastAsia"/>
        </w:rPr>
        <w:t>在编制信息模块，信息录入人员填写了编制单位信息后，可设置提醒时间，若在该时间前编制信息模块未上传节能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节能评估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附件，若在约定编制完成日期前未上传，则发送提醒给信息录入人员</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批复附件，若在预计批复日期前未上</w:t>
            </w:r>
            <w:r>
              <w:rPr>
                <w:rFonts w:hint="eastAsia"/>
              </w:rPr>
              <w:lastRenderedPageBreak/>
              <w:t>传，则发送提醒给信息录入人员</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文物保护工程</w:t>
      </w:r>
      <w:r>
        <w:t>勘察报告</w:t>
      </w:r>
      <w:r>
        <w:rPr>
          <w:rFonts w:hint="eastAsia"/>
        </w:rPr>
        <w:t>管理</w:t>
      </w:r>
    </w:p>
    <w:p w:rsidR="00EA528A" w:rsidRDefault="002A1B10">
      <w:pPr>
        <w:ind w:firstLine="420"/>
      </w:pPr>
      <w:r>
        <w:rPr>
          <w:rFonts w:hint="eastAsia"/>
        </w:rPr>
        <w:t>用户登录系统后，点击前期管理菜单栏，点击决策阶段管理菜单，点击文物保护工程勘察报告管理按钮，进入文物保护工程勘察报告查询界面。该界面展示该用户有权限可查看的所有项目的文物保护工程勘察报告，并可通过设置查询条件进行搜索。在该界面需要设置文物保护工程勘察报告信息录入按钮、编辑按钮、删除按钮。</w:t>
      </w:r>
    </w:p>
    <w:p w:rsidR="00EA528A" w:rsidRDefault="002A1B10">
      <w:r>
        <w:rPr>
          <w:rFonts w:hint="eastAsia"/>
        </w:rPr>
        <w:t xml:space="preserve">    </w:t>
      </w:r>
      <w:r>
        <w:rPr>
          <w:rFonts w:hint="eastAsia"/>
        </w:rPr>
        <w:t>文物保护工程勘察</w:t>
      </w:r>
      <w:r>
        <w:rPr>
          <w:rFonts w:hint="eastAsia"/>
          <w:color w:val="000000" w:themeColor="text1"/>
        </w:rPr>
        <w:t>报告查询条件：项目编号、项目名称、编制单位、文物保护工程勘察报告名称、文物保护工程勘察报告状态、批复文件编号、信息录入人员</w:t>
      </w:r>
    </w:p>
    <w:p w:rsidR="00EA528A" w:rsidRDefault="002A1B10">
      <w:pPr>
        <w:ind w:firstLineChars="200" w:firstLine="420"/>
      </w:pPr>
      <w:r>
        <w:rPr>
          <w:rFonts w:hint="eastAsia"/>
        </w:rPr>
        <w:t>点击新建按钮，进入文物保护工程勘察</w:t>
      </w:r>
      <w:r>
        <w:rPr>
          <w:rFonts w:hint="eastAsia"/>
          <w:color w:val="000000" w:themeColor="text1"/>
        </w:rPr>
        <w:t>报告</w:t>
      </w:r>
      <w:r>
        <w:rPr>
          <w:rFonts w:hint="eastAsia"/>
        </w:rPr>
        <w:t>信息录入界面，填写文物保护工程勘察</w:t>
      </w:r>
      <w:r>
        <w:rPr>
          <w:rFonts w:hint="eastAsia"/>
          <w:color w:val="000000" w:themeColor="text1"/>
        </w:rPr>
        <w:t>报告</w:t>
      </w:r>
      <w:r>
        <w:rPr>
          <w:rFonts w:hint="eastAsia"/>
        </w:rPr>
        <w:t>信息后，有需要可上传附件，点击保存后，完成文物保护工程勘察</w:t>
      </w:r>
      <w:r>
        <w:rPr>
          <w:rFonts w:hint="eastAsia"/>
          <w:color w:val="000000" w:themeColor="text1"/>
        </w:rPr>
        <w:t>报告</w:t>
      </w:r>
      <w:r>
        <w:rPr>
          <w:rFonts w:hint="eastAsia"/>
        </w:rPr>
        <w:t>信息的录入。</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录入完成后，在文物保护工程勘察</w:t>
      </w:r>
      <w:r>
        <w:rPr>
          <w:rFonts w:hint="eastAsia"/>
          <w:color w:val="000000" w:themeColor="text1"/>
        </w:rPr>
        <w:t>报告</w:t>
      </w:r>
      <w:r>
        <w:rPr>
          <w:rFonts w:hint="eastAsia"/>
        </w:rPr>
        <w:t>信息查询界面选择记录，点击编辑按钮，进入文物保护工程勘察</w:t>
      </w:r>
      <w:r>
        <w:rPr>
          <w:rFonts w:hint="eastAsia"/>
          <w:color w:val="000000" w:themeColor="text1"/>
        </w:rPr>
        <w:t>报告</w:t>
      </w:r>
      <w:r>
        <w:rPr>
          <w:rFonts w:hint="eastAsia"/>
        </w:rPr>
        <w:t>信息编辑页面，可修改文物保护工程勘察</w:t>
      </w:r>
      <w:r>
        <w:rPr>
          <w:rFonts w:hint="eastAsia"/>
          <w:color w:val="000000" w:themeColor="text1"/>
        </w:rPr>
        <w:t>报告</w:t>
      </w:r>
      <w:r>
        <w:rPr>
          <w:rFonts w:hint="eastAsia"/>
        </w:rPr>
        <w:t>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文物保护工程勘察</w:t>
      </w:r>
      <w:r>
        <w:rPr>
          <w:rFonts w:hint="eastAsia"/>
          <w:color w:val="000000" w:themeColor="text1"/>
        </w:rPr>
        <w:t>报告</w:t>
      </w:r>
      <w:r>
        <w:t>记录</w:t>
      </w:r>
      <w:r>
        <w:rPr>
          <w:rFonts w:hint="eastAsia"/>
        </w:rPr>
        <w:t>，</w:t>
      </w:r>
      <w:r>
        <w:t>在</w:t>
      </w:r>
      <w:r>
        <w:rPr>
          <w:rFonts w:hint="eastAsia"/>
        </w:rPr>
        <w:t>文物保护工程勘察</w:t>
      </w:r>
      <w:r>
        <w:rPr>
          <w:rFonts w:hint="eastAsia"/>
          <w:color w:val="000000" w:themeColor="text1"/>
        </w:rPr>
        <w:t>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分为两个模块：编制信息模块及批复信息模块。</w:t>
      </w:r>
    </w:p>
    <w:p w:rsidR="002A1B10" w:rsidRDefault="00E941F3" w:rsidP="002A1B10">
      <w:r>
        <w:object w:dxaOrig="8775" w:dyaOrig="4741">
          <v:shape id="_x0000_i1031" type="#_x0000_t75" style="width:414.75pt;height:224.25pt" o:ole="">
            <v:imagedata r:id="rId21" o:title=""/>
          </v:shape>
          <o:OLEObject Type="Embed" ProgID="Visio.Drawing.15" ShapeID="_x0000_i1031" DrawAspect="Content" ObjectID="_1560942743" r:id="rId22"/>
        </w:object>
      </w:r>
    </w:p>
    <w:p w:rsidR="00EA528A" w:rsidRDefault="002A1B10">
      <w:pPr>
        <w:ind w:firstLineChars="200" w:firstLine="420"/>
      </w:pPr>
      <w:r>
        <w:rPr>
          <w:rFonts w:hint="eastAsia"/>
        </w:rPr>
        <w:t>在编制信息模块，信息录入人员填写了编制单位信息后，可设置提醒时间，若在该时间前编制信息模块未上传文物保护工程勘察</w:t>
      </w:r>
      <w:r>
        <w:rPr>
          <w:rFonts w:hint="eastAsia"/>
          <w:color w:val="000000" w:themeColor="text1"/>
        </w:rPr>
        <w:t>报告</w:t>
      </w:r>
      <w:r>
        <w:rPr>
          <w:rFonts w:hint="eastAsia"/>
        </w:rPr>
        <w:t>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文物保护工程勘察</w:t>
      </w:r>
      <w:r>
        <w:rPr>
          <w:rFonts w:hint="eastAsia"/>
          <w:b/>
          <w:color w:val="000000" w:themeColor="text1"/>
        </w:rPr>
        <w:t>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lastRenderedPageBreak/>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文物设甲字</w:t>
            </w:r>
            <w:r>
              <w:rPr>
                <w:rFonts w:hint="eastAsia"/>
              </w:rPr>
              <w:t>0101JS0017</w:t>
            </w:r>
          </w:p>
        </w:tc>
        <w:tc>
          <w:tcPr>
            <w:tcW w:w="1415" w:type="dxa"/>
          </w:tcPr>
          <w:p w:rsidR="00EA528A" w:rsidRDefault="002A1B10">
            <w:r>
              <w:rPr>
                <w:rFonts w:hint="eastAsia"/>
              </w:rPr>
              <w:t>需要验证该编号在系统中唯一</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附件，若在约定编制完成日期前未上传，则发送提醒给信息录入人员</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批复附件，若在预计批复日期前未上传，则发送提醒给信息录入人员</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林地勘察报告管理</w:t>
      </w:r>
    </w:p>
    <w:p w:rsidR="00EA528A" w:rsidRDefault="002A1B10">
      <w:pPr>
        <w:ind w:firstLine="420"/>
      </w:pPr>
      <w:r>
        <w:rPr>
          <w:rFonts w:hint="eastAsia"/>
        </w:rPr>
        <w:t>用户登录系统后，点击前期管理菜单栏，点击决策阶段管理菜单，点击林地勘察报告管理按钮，进入林地勘察报告查询界面。该界面展示该用户有权限可查看的所有项目的林地勘察报告报告，并可通过设置查询条件进行搜索。在该界面需要设置林地勘察报告</w:t>
      </w:r>
      <w:proofErr w:type="gramStart"/>
      <w:r>
        <w:rPr>
          <w:rFonts w:hint="eastAsia"/>
        </w:rPr>
        <w:t>息</w:t>
      </w:r>
      <w:proofErr w:type="gramEnd"/>
      <w:r>
        <w:rPr>
          <w:rFonts w:hint="eastAsia"/>
        </w:rPr>
        <w:t>录入按钮、编辑按钮、删除按钮。</w:t>
      </w:r>
    </w:p>
    <w:p w:rsidR="00EA528A" w:rsidRDefault="002A1B10">
      <w:r>
        <w:rPr>
          <w:rFonts w:hint="eastAsia"/>
        </w:rPr>
        <w:t xml:space="preserve">    </w:t>
      </w:r>
      <w:r>
        <w:rPr>
          <w:rFonts w:hint="eastAsia"/>
        </w:rPr>
        <w:t>林地勘察报告</w:t>
      </w:r>
      <w:r>
        <w:rPr>
          <w:rFonts w:hint="eastAsia"/>
          <w:color w:val="000000" w:themeColor="text1"/>
        </w:rPr>
        <w:t>信息查询条件：项目编号、项目名称、编制单位、</w:t>
      </w:r>
      <w:r>
        <w:rPr>
          <w:rFonts w:hint="eastAsia"/>
        </w:rPr>
        <w:t>林地勘察报告</w:t>
      </w:r>
      <w:r>
        <w:rPr>
          <w:rFonts w:hint="eastAsia"/>
          <w:color w:val="000000" w:themeColor="text1"/>
        </w:rPr>
        <w:t>名称、</w:t>
      </w:r>
      <w:r>
        <w:rPr>
          <w:rFonts w:hint="eastAsia"/>
        </w:rPr>
        <w:t>林地勘察报告</w:t>
      </w:r>
      <w:r>
        <w:rPr>
          <w:rFonts w:hint="eastAsia"/>
          <w:color w:val="000000" w:themeColor="text1"/>
        </w:rPr>
        <w:t>状态、批复文件编号、信息录入人员</w:t>
      </w:r>
    </w:p>
    <w:p w:rsidR="00EA528A" w:rsidRDefault="002A1B10">
      <w:pPr>
        <w:ind w:firstLineChars="200" w:firstLine="420"/>
      </w:pPr>
      <w:r>
        <w:rPr>
          <w:rFonts w:hint="eastAsia"/>
        </w:rPr>
        <w:t>点击新建按钮，进入林地勘察报告信息录入界面，填写林地勘察报告信息后，有需要可上传附件，点击保存后，完成林地勘察</w:t>
      </w:r>
      <w:proofErr w:type="gramStart"/>
      <w:r>
        <w:rPr>
          <w:rFonts w:hint="eastAsia"/>
        </w:rPr>
        <w:t>报告息</w:t>
      </w:r>
      <w:proofErr w:type="gramEnd"/>
      <w:r>
        <w:rPr>
          <w:rFonts w:hint="eastAsia"/>
        </w:rPr>
        <w:t>的录入。</w:t>
      </w:r>
    </w:p>
    <w:p w:rsidR="00EA528A" w:rsidRDefault="002A1B10">
      <w:pPr>
        <w:ind w:firstLineChars="200" w:firstLine="420"/>
      </w:pPr>
      <w:r>
        <w:rPr>
          <w:rFonts w:hint="eastAsia"/>
        </w:rPr>
        <w:t>林地勘察报告信息录入完成后，在林地勘察报告信息查询界面选择记录，点击编辑按钮，进入林地勘察报告信息编辑页面，可修改林地勘察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林地勘察报告</w:t>
      </w:r>
      <w:r>
        <w:t>记录</w:t>
      </w:r>
      <w:r>
        <w:rPr>
          <w:rFonts w:hint="eastAsia"/>
        </w:rPr>
        <w:t>，</w:t>
      </w:r>
      <w:r>
        <w:t>在</w:t>
      </w:r>
      <w:r>
        <w:rPr>
          <w:rFonts w:hint="eastAsia"/>
        </w:rPr>
        <w:t>林地勘察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林地勘察报告分为两个模块：编制信息模块及批复信息模块。</w:t>
      </w:r>
    </w:p>
    <w:p w:rsidR="002A1B10" w:rsidRDefault="00E941F3" w:rsidP="002A1B10">
      <w:r>
        <w:object w:dxaOrig="8775" w:dyaOrig="4741">
          <v:shape id="_x0000_i1032" type="#_x0000_t75" style="width:414.75pt;height:224.25pt" o:ole="">
            <v:imagedata r:id="rId23" o:title=""/>
          </v:shape>
          <o:OLEObject Type="Embed" ProgID="Visio.Drawing.15" ShapeID="_x0000_i1032" DrawAspect="Content" ObjectID="_1560942744" r:id="rId24"/>
        </w:object>
      </w:r>
    </w:p>
    <w:p w:rsidR="00EA528A" w:rsidRDefault="002A1B10">
      <w:pPr>
        <w:ind w:firstLineChars="200" w:firstLine="420"/>
      </w:pPr>
      <w:r>
        <w:rPr>
          <w:rFonts w:hint="eastAsia"/>
        </w:rPr>
        <w:t>在编制信息模块，信息录入人员填写了编制单位信息后，可设置提醒时间，若在该时间前编制信息模块未上传林地勘察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林地勘察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附件，若在约定编制完成日期前未上传，则发送提醒给信息录入人员</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批复附件，若在预计批复日期前未上传，则发送提醒给信息录入人员</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压覆矿资源评估报告管理</w:t>
      </w:r>
    </w:p>
    <w:p w:rsidR="00EA528A" w:rsidRDefault="002A1B10">
      <w:pPr>
        <w:ind w:firstLine="420"/>
      </w:pPr>
      <w:r>
        <w:rPr>
          <w:rFonts w:hint="eastAsia"/>
        </w:rPr>
        <w:t>用户登录系统后，点击前期管理菜单栏，点击决策阶段管理菜单，点击压覆矿资源评估报告管理按钮，进入压覆矿资源评估报告查询界面。该界面展示该用户有权限可查看的所有项目的压覆矿资源评估报告，并可通过设置查询条件进行搜索。在该界面需要设置压覆矿资源评估报告录入按钮、息编辑按钮、删除按钮。</w:t>
      </w:r>
    </w:p>
    <w:p w:rsidR="00EA528A" w:rsidRDefault="002A1B10">
      <w:r>
        <w:rPr>
          <w:rFonts w:hint="eastAsia"/>
        </w:rPr>
        <w:t xml:space="preserve">    </w:t>
      </w:r>
      <w:r>
        <w:rPr>
          <w:rFonts w:hint="eastAsia"/>
          <w:color w:val="000000" w:themeColor="text1"/>
        </w:rPr>
        <w:t>压覆矿资源评估报告信息查询条件：项目编号、项目名称、编制单位、压覆矿资源评估报告名称、压覆矿资源评估报告状态、批复文件编号、信息录入人员</w:t>
      </w:r>
    </w:p>
    <w:p w:rsidR="00EA528A" w:rsidRDefault="002A1B10">
      <w:pPr>
        <w:ind w:firstLineChars="200" w:firstLine="420"/>
      </w:pPr>
      <w:r>
        <w:rPr>
          <w:rFonts w:hint="eastAsia"/>
        </w:rPr>
        <w:t>点击新建按钮，进入压覆矿资源评估报告信息录入界面，填写压覆矿资源评估报告信息后，有需要可上传附件，点击保存后，完成压覆矿资源评估报告信息的录入。</w:t>
      </w:r>
    </w:p>
    <w:p w:rsidR="00EA528A" w:rsidRDefault="002A1B10">
      <w:pPr>
        <w:ind w:firstLineChars="200" w:firstLine="420"/>
      </w:pPr>
      <w:r>
        <w:rPr>
          <w:rFonts w:hint="eastAsia"/>
        </w:rPr>
        <w:lastRenderedPageBreak/>
        <w:t>压覆矿资源评估报告信息录入完成后，在压覆矿资源评估报告信息查询界面选择记录，点击编辑按钮，进入压覆矿资源评估报告信息编辑页面，可修改压覆矿资源评估报告书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压覆矿资源评估报告</w:t>
      </w:r>
      <w:r>
        <w:t>记录</w:t>
      </w:r>
      <w:r>
        <w:rPr>
          <w:rFonts w:hint="eastAsia"/>
        </w:rPr>
        <w:t>，</w:t>
      </w:r>
      <w:r>
        <w:t>在</w:t>
      </w:r>
      <w:r>
        <w:rPr>
          <w:rFonts w:hint="eastAsia"/>
        </w:rPr>
        <w:t>压覆矿资源评估报告</w:t>
      </w:r>
      <w:proofErr w:type="gramStart"/>
      <w:r>
        <w:t>息</w:t>
      </w:r>
      <w:proofErr w:type="gramEnd"/>
      <w:r>
        <w:t>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压覆矿资源评估报告信息分为两个模块：编制信息模块及批复信息模块。</w:t>
      </w:r>
    </w:p>
    <w:p w:rsidR="001E49C4" w:rsidRDefault="00E941F3" w:rsidP="001E49C4">
      <w:r>
        <w:object w:dxaOrig="8775" w:dyaOrig="4741">
          <v:shape id="_x0000_i1033" type="#_x0000_t75" style="width:414.75pt;height:224.25pt" o:ole="">
            <v:imagedata r:id="rId25" o:title=""/>
          </v:shape>
          <o:OLEObject Type="Embed" ProgID="Visio.Drawing.15" ShapeID="_x0000_i1033" DrawAspect="Content" ObjectID="_1560942745" r:id="rId26"/>
        </w:object>
      </w:r>
    </w:p>
    <w:p w:rsidR="00EA528A" w:rsidRDefault="002A1B10">
      <w:pPr>
        <w:ind w:firstLineChars="200" w:firstLine="420"/>
      </w:pPr>
      <w:r>
        <w:rPr>
          <w:rFonts w:hint="eastAsia"/>
        </w:rPr>
        <w:t>在编制信息模块，信息录入人员填写了编制单位信息后，可设置提醒时间，若在该时间前编制信息模块未上传压覆矿资源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压覆矿资源评估报告</w:t>
      </w:r>
      <w:proofErr w:type="gramStart"/>
      <w:r>
        <w:rPr>
          <w:b/>
        </w:rPr>
        <w:t>息</w:t>
      </w:r>
      <w:proofErr w:type="gramEnd"/>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附件，若在约定编制完成日期前未上传，则发送提醒给信息录入人员</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批复附件，若在预计批复日期前未上传，则发送提醒给信息录入人员</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lastRenderedPageBreak/>
        <w:t>其他报件管理</w:t>
      </w:r>
    </w:p>
    <w:p w:rsidR="00EA528A" w:rsidRDefault="002A1B10">
      <w:pPr>
        <w:ind w:firstLine="420"/>
      </w:pPr>
      <w:r>
        <w:rPr>
          <w:rFonts w:hint="eastAsia"/>
        </w:rPr>
        <w:t>用户登录系统后，点击前期管理菜单栏，点击决策阶段管理菜单，点击其他报件管理按钮，进入其他报件查询界面。该界面展示该用户有权限可查看的所有项目的其他报件，并可通过设置查询条件进行搜索。在该界面需要设置其他报件信息录入按钮、编辑按钮、删除按钮。</w:t>
      </w:r>
    </w:p>
    <w:p w:rsidR="00EA528A" w:rsidRDefault="002A1B10">
      <w:r>
        <w:rPr>
          <w:rFonts w:hint="eastAsia"/>
        </w:rPr>
        <w:t xml:space="preserve">    </w:t>
      </w:r>
      <w:r>
        <w:rPr>
          <w:rFonts w:hint="eastAsia"/>
          <w:color w:val="000000" w:themeColor="text1"/>
        </w:rPr>
        <w:t>其他报件信息查询条件：项目编号、项目名称、编制单位、其他报件状态、其他报件文件名称、批复文件编号、信息录入人员</w:t>
      </w:r>
    </w:p>
    <w:p w:rsidR="00EA528A" w:rsidRDefault="002A1B10">
      <w:pPr>
        <w:ind w:firstLineChars="200" w:firstLine="420"/>
      </w:pPr>
      <w:r>
        <w:rPr>
          <w:rFonts w:hint="eastAsia"/>
        </w:rPr>
        <w:t>点击新建按钮，进入其他报件信息录入界面，填写其他报件信息后，有需要可上传附件，点击保存后，完成其他报件信息的录入。</w:t>
      </w:r>
    </w:p>
    <w:p w:rsidR="00EA528A" w:rsidRDefault="002A1B10">
      <w:pPr>
        <w:ind w:firstLineChars="200" w:firstLine="420"/>
      </w:pPr>
      <w:r>
        <w:rPr>
          <w:rFonts w:hint="eastAsia"/>
        </w:rPr>
        <w:t>其他报件信息录入完成后，在其他报件信息查询界面选择记录，点击编辑按钮，进入其他报件信息编辑页面，可修改其他报件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其他报件</w:t>
      </w:r>
      <w:r>
        <w:t>记录</w:t>
      </w:r>
      <w:r>
        <w:rPr>
          <w:rFonts w:hint="eastAsia"/>
        </w:rPr>
        <w:t>，</w:t>
      </w:r>
      <w:r>
        <w:t>在</w:t>
      </w:r>
      <w:r>
        <w:rPr>
          <w:rFonts w:hint="eastAsia"/>
        </w:rPr>
        <w:t>其他报件</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其他报件信息分为两个模块：编制信息模块及批复信息模块。</w:t>
      </w:r>
    </w:p>
    <w:p w:rsidR="001E49C4" w:rsidRDefault="00E941F3" w:rsidP="001E49C4">
      <w:r>
        <w:object w:dxaOrig="8775" w:dyaOrig="4741">
          <v:shape id="_x0000_i1034" type="#_x0000_t75" style="width:414.75pt;height:224.25pt" o:ole="">
            <v:imagedata r:id="rId27" o:title=""/>
          </v:shape>
          <o:OLEObject Type="Embed" ProgID="Visio.Drawing.15" ShapeID="_x0000_i1034" DrawAspect="Content" ObjectID="_1560942746" r:id="rId28"/>
        </w:object>
      </w:r>
    </w:p>
    <w:p w:rsidR="00EA528A" w:rsidRDefault="002A1B10">
      <w:pPr>
        <w:ind w:firstLineChars="200" w:firstLine="420"/>
      </w:pPr>
      <w:r>
        <w:rPr>
          <w:rFonts w:hint="eastAsia"/>
        </w:rPr>
        <w:t>在编制信息模块，信息录入人员填写了编制单位信息后，可设置提醒时间，若在该时间前编制信息模块未上</w:t>
      </w:r>
      <w:proofErr w:type="gramStart"/>
      <w:r>
        <w:rPr>
          <w:rFonts w:hint="eastAsia"/>
        </w:rPr>
        <w:t>传其他</w:t>
      </w:r>
      <w:proofErr w:type="gramEnd"/>
      <w:r>
        <w:rPr>
          <w:rFonts w:hint="eastAsia"/>
        </w:rPr>
        <w:t>报件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其他报件</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w:t>
            </w:r>
            <w:r>
              <w:rPr>
                <w:rFonts w:hint="eastAsia"/>
              </w:rPr>
              <w:lastRenderedPageBreak/>
              <w:t>目名称</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报件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附件，若在约定编制完成日期前未上传，则发送提醒给信息录入人员</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批复附件，若在预计批复日期前未上传，则发送提醒给信息录入人员</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1"/>
        <w:numPr>
          <w:ilvl w:val="0"/>
          <w:numId w:val="1"/>
        </w:numPr>
      </w:pPr>
      <w:r>
        <w:rPr>
          <w:rFonts w:hint="eastAsia"/>
        </w:rPr>
        <w:t>勘察设计管理</w:t>
      </w:r>
    </w:p>
    <w:p w:rsidR="00EA528A" w:rsidRDefault="002A1B10">
      <w:pPr>
        <w:jc w:val="center"/>
        <w:rPr>
          <w:b/>
        </w:rPr>
      </w:pPr>
      <w:r>
        <w:rPr>
          <w:b/>
        </w:rPr>
        <w:t>勘察设计管理界面样式</w:t>
      </w:r>
    </w:p>
    <w:p w:rsidR="00EA528A" w:rsidRDefault="002A1B10">
      <w:pPr>
        <w:jc w:val="center"/>
      </w:pPr>
      <w:r>
        <w:rPr>
          <w:noProof/>
        </w:rPr>
        <w:drawing>
          <wp:inline distT="0" distB="0" distL="0" distR="0">
            <wp:extent cx="4101465" cy="2998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119243" cy="3011826"/>
                    </a:xfrm>
                    <a:prstGeom prst="rect">
                      <a:avLst/>
                    </a:prstGeom>
                    <a:noFill/>
                  </pic:spPr>
                </pic:pic>
              </a:graphicData>
            </a:graphic>
          </wp:inline>
        </w:drawing>
      </w:r>
    </w:p>
    <w:p w:rsidR="00EA528A" w:rsidRDefault="002A1B10">
      <w:pPr>
        <w:pStyle w:val="2"/>
        <w:numPr>
          <w:ilvl w:val="1"/>
          <w:numId w:val="1"/>
        </w:numPr>
      </w:pPr>
      <w:r>
        <w:rPr>
          <w:rFonts w:hint="eastAsia"/>
        </w:rPr>
        <w:t>设计任务单管理</w:t>
      </w:r>
    </w:p>
    <w:p w:rsidR="00EA528A" w:rsidRDefault="002A1B10">
      <w:pPr>
        <w:ind w:firstLine="420"/>
      </w:pPr>
      <w:r>
        <w:rPr>
          <w:rFonts w:hint="eastAsia"/>
        </w:rPr>
        <w:t>用户登录系统后，点击勘察设计管理菜单栏，点击设计任务</w:t>
      </w:r>
      <w:proofErr w:type="gramStart"/>
      <w:r>
        <w:rPr>
          <w:rFonts w:hint="eastAsia"/>
        </w:rPr>
        <w:t>单管理</w:t>
      </w:r>
      <w:proofErr w:type="gramEnd"/>
      <w:r>
        <w:rPr>
          <w:rFonts w:hint="eastAsia"/>
        </w:rPr>
        <w:t>按钮，进入设计任务单查询界面。该界面展示该用户有权限可查看的所有项目的设计任务单，并可通过设置查询条件进行搜索。在该界面需要设置设计任务单信息录入按钮、编辑按钮、删除按钮。</w:t>
      </w:r>
    </w:p>
    <w:p w:rsidR="00EA528A" w:rsidRDefault="002A1B10">
      <w:pPr>
        <w:ind w:firstLine="420"/>
      </w:pPr>
      <w:r>
        <w:rPr>
          <w:rFonts w:hint="eastAsia"/>
        </w:rPr>
        <w:t>设计任务单信息查询条件：设计任务单名称、项目编号、项目名称、设计单位名称、设计任务单状态、下发时间、信息录入人员</w:t>
      </w:r>
    </w:p>
    <w:p w:rsidR="00EA528A" w:rsidRDefault="002A1B10">
      <w:pPr>
        <w:ind w:firstLineChars="200" w:firstLine="420"/>
      </w:pPr>
      <w:r>
        <w:rPr>
          <w:rFonts w:hint="eastAsia"/>
        </w:rPr>
        <w:t>点击新建按钮，进入设计任务单录入界面，填写设计任务单信息后，有需要可上传附件，点击保存后，完成设计任务单信息的录入。</w:t>
      </w:r>
    </w:p>
    <w:p w:rsidR="00EA528A" w:rsidRDefault="002A1B10">
      <w:pPr>
        <w:ind w:firstLineChars="200" w:firstLine="420"/>
      </w:pPr>
      <w:r>
        <w:rPr>
          <w:rFonts w:hint="eastAsia"/>
        </w:rPr>
        <w:t>设计任务单信息录入完成后，在设计任务单信息查询界面选择记录，点击编辑按钮，进入设计任务单信息编辑页面，可修改设计任务单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设计任务单</w:t>
      </w:r>
      <w:r>
        <w:t>记录</w:t>
      </w:r>
      <w:r>
        <w:rPr>
          <w:rFonts w:hint="eastAsia"/>
        </w:rPr>
        <w:t>，</w:t>
      </w:r>
      <w:r>
        <w:t>在</w:t>
      </w:r>
      <w:r>
        <w:rPr>
          <w:rFonts w:hint="eastAsia"/>
        </w:rPr>
        <w:t>设计任务单</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删除时需要检查设计任务单在初步设计模块和施工图设计模块是否被关联，如果被关联，说明该任务单已经被接收，不能删除。</w:t>
      </w:r>
    </w:p>
    <w:p w:rsidR="00A4069B" w:rsidRDefault="00F223BA" w:rsidP="00A4069B">
      <w:pPr>
        <w:ind w:leftChars="-540" w:left="-1134"/>
      </w:pPr>
      <w:r>
        <w:object w:dxaOrig="10096" w:dyaOrig="5071">
          <v:shape id="_x0000_i1035" type="#_x0000_t75" style="width:504.75pt;height:253.5pt" o:ole="">
            <v:imagedata r:id="rId30" o:title=""/>
          </v:shape>
          <o:OLEObject Type="Embed" ProgID="Visio.Drawing.11" ShapeID="_x0000_i1035" DrawAspect="Content" ObjectID="_1560942747" r:id="rId31"/>
        </w:object>
      </w:r>
    </w:p>
    <w:p w:rsidR="00EA528A" w:rsidRDefault="002A1B10">
      <w:pPr>
        <w:ind w:firstLineChars="200" w:firstLine="420"/>
      </w:pPr>
      <w:r>
        <w:t>任务提醒功能</w:t>
      </w:r>
      <w:r>
        <w:rPr>
          <w:rFonts w:hint="eastAsia"/>
        </w:rPr>
        <w:t>：</w:t>
      </w:r>
    </w:p>
    <w:p w:rsidR="00EA528A" w:rsidRDefault="002A1B10">
      <w:pPr>
        <w:pStyle w:val="10"/>
        <w:numPr>
          <w:ilvl w:val="0"/>
          <w:numId w:val="12"/>
        </w:numPr>
        <w:ind w:firstLineChars="0"/>
      </w:pPr>
      <w:r>
        <w:t>信息录入人员录入完成设计任务单后</w:t>
      </w:r>
      <w:r>
        <w:rPr>
          <w:rFonts w:hint="eastAsia"/>
        </w:rPr>
        <w:t>，</w:t>
      </w:r>
      <w:r>
        <w:t>点击提交按钮</w:t>
      </w:r>
      <w:r>
        <w:rPr>
          <w:rFonts w:hint="eastAsia"/>
        </w:rPr>
        <w:t>，</w:t>
      </w:r>
      <w:r>
        <w:t>系统需要发送提醒给设计单位人员</w:t>
      </w:r>
      <w:r>
        <w:rPr>
          <w:rFonts w:hint="eastAsia"/>
        </w:rPr>
        <w:t>，</w:t>
      </w:r>
      <w:r>
        <w:t>告知有设计任务</w:t>
      </w:r>
      <w:r>
        <w:rPr>
          <w:rFonts w:hint="eastAsia"/>
        </w:rPr>
        <w:t>。</w:t>
      </w:r>
    </w:p>
    <w:p w:rsidR="00EA528A" w:rsidRDefault="002A1B10">
      <w:pPr>
        <w:pStyle w:val="10"/>
        <w:numPr>
          <w:ilvl w:val="0"/>
          <w:numId w:val="12"/>
        </w:numPr>
        <w:ind w:firstLineChars="0"/>
      </w:pPr>
      <w:r>
        <w:t>若设计任务单在初步设计管理和施工图设计管理模块没有被关联</w:t>
      </w:r>
      <w:r>
        <w:rPr>
          <w:rFonts w:hint="eastAsia"/>
        </w:rPr>
        <w:t>，</w:t>
      </w:r>
      <w:r>
        <w:t>说明没有人接收该设计任务单</w:t>
      </w:r>
      <w:r>
        <w:rPr>
          <w:rFonts w:hint="eastAsia"/>
        </w:rPr>
        <w:t>，</w:t>
      </w:r>
      <w:r>
        <w:t>系统需要发送提醒给设计人员和信息录入人员</w:t>
      </w:r>
      <w:r>
        <w:rPr>
          <w:rFonts w:hint="eastAsia"/>
        </w:rPr>
        <w:t>，</w:t>
      </w:r>
      <w:r>
        <w:t>提醒该任务单未被接收</w:t>
      </w:r>
      <w:r>
        <w:rPr>
          <w:rFonts w:hint="eastAsia"/>
        </w:rPr>
        <w:t>。</w:t>
      </w:r>
    </w:p>
    <w:p w:rsidR="00EA528A" w:rsidRDefault="002A1B10">
      <w:pPr>
        <w:pStyle w:val="10"/>
        <w:numPr>
          <w:ilvl w:val="0"/>
          <w:numId w:val="12"/>
        </w:numPr>
        <w:ind w:firstLineChars="0"/>
      </w:pPr>
      <w:r>
        <w:t>若设计任务单在初步设计管理和施工图设计管理模块被关联使用</w:t>
      </w:r>
      <w:r>
        <w:rPr>
          <w:rFonts w:hint="eastAsia"/>
        </w:rPr>
        <w:t>，</w:t>
      </w:r>
      <w:r>
        <w:t>说明该设计任务单已经被接收</w:t>
      </w:r>
      <w:r>
        <w:rPr>
          <w:rFonts w:hint="eastAsia"/>
        </w:rPr>
        <w:t>，</w:t>
      </w:r>
      <w:r>
        <w:t>进入设计阶段</w:t>
      </w:r>
      <w:r>
        <w:rPr>
          <w:rFonts w:hint="eastAsia"/>
        </w:rPr>
        <w:t>，</w:t>
      </w:r>
      <w:r>
        <w:t>系统需要发送提醒给信息录入人员</w:t>
      </w:r>
      <w:r>
        <w:rPr>
          <w:rFonts w:hint="eastAsia"/>
        </w:rPr>
        <w:t>，</w:t>
      </w:r>
      <w:r>
        <w:t>提醒该任务单已被接收</w:t>
      </w:r>
      <w:r>
        <w:rPr>
          <w:rFonts w:hint="eastAsia"/>
        </w:rPr>
        <w:t>。</w:t>
      </w:r>
    </w:p>
    <w:p w:rsidR="00EA528A" w:rsidRDefault="002A1B10">
      <w:pPr>
        <w:jc w:val="center"/>
        <w:rPr>
          <w:b/>
        </w:rPr>
      </w:pPr>
      <w:r>
        <w:rPr>
          <w:rFonts w:hint="eastAsia"/>
          <w:b/>
        </w:rPr>
        <w:t>设计任务单</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下发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t>默认为当前日期</w:t>
            </w:r>
            <w:r>
              <w:rPr>
                <w:rFonts w:hint="eastAsia"/>
              </w:rPr>
              <w:t>，</w:t>
            </w:r>
            <w:r>
              <w:t>不可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初步设计</w:t>
            </w:r>
            <w:r>
              <w:rPr>
                <w:rFonts w:hint="eastAsia"/>
              </w:rPr>
              <w:t>，</w:t>
            </w:r>
            <w:r>
              <w:t>施工图设计</w:t>
            </w:r>
          </w:p>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r>
              <w:rPr>
                <w:rFonts w:hint="eastAsia"/>
              </w:rPr>
              <w:lastRenderedPageBreak/>
              <w:t>自动带出单位名称，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未被接收</w:t>
            </w:r>
            <w:r>
              <w:rPr>
                <w:rFonts w:hint="eastAsia"/>
              </w:rPr>
              <w:t>，</w:t>
            </w:r>
            <w:r>
              <w:t>已接收</w:t>
            </w:r>
          </w:p>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任务单提醒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在到达设置的日期时，若该任务单未被关联使用，则发送提醒给设计人员和信息录入人员</w:t>
            </w:r>
          </w:p>
        </w:tc>
      </w:tr>
      <w:tr w:rsidR="00110C76">
        <w:tc>
          <w:tcPr>
            <w:tcW w:w="708" w:type="dxa"/>
          </w:tcPr>
          <w:p w:rsidR="00110C76" w:rsidRDefault="00110C76" w:rsidP="00110C76">
            <w:pPr>
              <w:pStyle w:val="10"/>
              <w:numPr>
                <w:ilvl w:val="0"/>
                <w:numId w:val="13"/>
              </w:numPr>
              <w:ind w:firstLineChars="0"/>
            </w:pPr>
          </w:p>
        </w:tc>
        <w:tc>
          <w:tcPr>
            <w:tcW w:w="1272" w:type="dxa"/>
          </w:tcPr>
          <w:p w:rsidR="00110C76" w:rsidRDefault="00110C76" w:rsidP="00110C76">
            <w:r>
              <w:rPr>
                <w:rFonts w:hint="eastAsia"/>
              </w:rPr>
              <w:t>基本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bl>
    <w:p w:rsidR="00EA528A" w:rsidRDefault="00EA528A">
      <w:pPr>
        <w:ind w:firstLine="420"/>
      </w:pPr>
    </w:p>
    <w:p w:rsidR="00EA528A" w:rsidRDefault="002A1B10">
      <w:pPr>
        <w:pStyle w:val="2"/>
        <w:numPr>
          <w:ilvl w:val="1"/>
          <w:numId w:val="1"/>
        </w:numPr>
      </w:pPr>
      <w:r>
        <w:rPr>
          <w:rFonts w:hint="eastAsia"/>
        </w:rPr>
        <w:t>初步设计管理</w:t>
      </w:r>
    </w:p>
    <w:p w:rsidR="00EA528A" w:rsidRDefault="002A1B10">
      <w:pPr>
        <w:ind w:firstLineChars="200" w:firstLine="420"/>
      </w:pPr>
      <w:r>
        <w:rPr>
          <w:rFonts w:hint="eastAsia"/>
        </w:rPr>
        <w:t>用户登录系统后，点击勘察设计管理菜单栏，点击初步设计管理按钮，进入初步设计查询界面。该界面展示该用户有权限可查看的所有项目的初步设计资料，并可通过设置查询条件进行搜索。在该界面需要设置初步设计信息录入按钮、编辑按钮、删除按钮。</w:t>
      </w:r>
    </w:p>
    <w:p w:rsidR="00EA528A" w:rsidRDefault="002A1B10">
      <w:pPr>
        <w:ind w:firstLineChars="200" w:firstLine="420"/>
      </w:pPr>
      <w:r>
        <w:rPr>
          <w:rFonts w:hint="eastAsia"/>
        </w:rPr>
        <w:t>初步设计信息查询条件：项目编号、项目名称、初步设计文件名称、编制单位、初步设计状态、信息录入人员、评审专家、评审机构</w:t>
      </w:r>
    </w:p>
    <w:p w:rsidR="00EA528A" w:rsidRDefault="002A1B10">
      <w:pPr>
        <w:ind w:firstLineChars="200" w:firstLine="420"/>
      </w:pPr>
      <w:r>
        <w:rPr>
          <w:rFonts w:hint="eastAsia"/>
        </w:rPr>
        <w:t>点击新建按钮，进入初步设计信息录入界面，填写初步设计信息后，有需要可上传附件，点击保存后，完成初步设计信息的录入。</w:t>
      </w:r>
    </w:p>
    <w:p w:rsidR="00EA528A" w:rsidRDefault="002A1B10">
      <w:pPr>
        <w:ind w:firstLineChars="200" w:firstLine="420"/>
      </w:pPr>
      <w:r>
        <w:rPr>
          <w:rFonts w:hint="eastAsia"/>
        </w:rPr>
        <w:t>初步设计信息录入完成后，在初步设计信息查询界面选择记录，点击编辑按钮，进入初步设计信息编辑页面，可修改初步设计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初步设计</w:t>
      </w:r>
      <w:r>
        <w:t>记录</w:t>
      </w:r>
      <w:r>
        <w:rPr>
          <w:rFonts w:hint="eastAsia"/>
        </w:rPr>
        <w:t>，</w:t>
      </w:r>
      <w:r>
        <w:t>在</w:t>
      </w:r>
      <w:r>
        <w:rPr>
          <w:rFonts w:hint="eastAsia"/>
        </w:rPr>
        <w:t>初步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lastRenderedPageBreak/>
        <w:t>初步设计信息分为三个模块：编制信息模块、初审信息模块、评审信息模块。</w:t>
      </w:r>
    </w:p>
    <w:p w:rsidR="000D2476" w:rsidRDefault="00530093" w:rsidP="000D2476">
      <w:r>
        <w:object w:dxaOrig="11131" w:dyaOrig="7591">
          <v:shape id="_x0000_i1036" type="#_x0000_t75" style="width:415.5pt;height:283.5pt" o:ole="">
            <v:imagedata r:id="rId32" o:title=""/>
          </v:shape>
          <o:OLEObject Type="Embed" ProgID="Visio.Drawing.15" ShapeID="_x0000_i1036" DrawAspect="Content" ObjectID="_1560942748" r:id="rId33"/>
        </w:object>
      </w:r>
    </w:p>
    <w:p w:rsidR="00EA528A" w:rsidRDefault="002A1B10">
      <w:pPr>
        <w:ind w:firstLineChars="200" w:firstLine="420"/>
      </w:pPr>
      <w:r>
        <w:rPr>
          <w:rFonts w:hint="eastAsia"/>
        </w:rPr>
        <w:t>在编制信息模块，信息录入人员填写了编制单位信息后，可设置提醒时间，若在该时间前编制信息模块未上传初步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初步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w:t>
            </w:r>
            <w:r>
              <w:lastRenderedPageBreak/>
              <w:t>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t>关联设计任务单</w:t>
            </w:r>
            <w:r>
              <w:rPr>
                <w:rFonts w:hint="eastAsia"/>
              </w:rPr>
              <w:t>，</w:t>
            </w:r>
            <w:r>
              <w:t>自动带出</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实际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初步设计状态</w:t>
            </w:r>
          </w:p>
        </w:tc>
        <w:tc>
          <w:tcPr>
            <w:tcW w:w="1418" w:type="dxa"/>
          </w:tcPr>
          <w:p w:rsidR="00110C76" w:rsidRDefault="00110C76" w:rsidP="00110C76">
            <w:r>
              <w:rPr>
                <w:rFonts w:hint="eastAsia"/>
              </w:rPr>
              <w:t>下拉列表</w:t>
            </w:r>
          </w:p>
        </w:tc>
        <w:tc>
          <w:tcPr>
            <w:tcW w:w="1000" w:type="dxa"/>
          </w:tcPr>
          <w:p w:rsidR="00110C76" w:rsidRDefault="00110C76" w:rsidP="00110C76"/>
        </w:tc>
        <w:tc>
          <w:tcPr>
            <w:tcW w:w="1416" w:type="dxa"/>
          </w:tcPr>
          <w:p w:rsidR="00110C76" w:rsidRDefault="00110C76" w:rsidP="00110C76">
            <w:r>
              <w:rPr>
                <w:rFonts w:hint="eastAsia"/>
              </w:rPr>
              <w:t>编制中、编制完成、评审中、评审完成</w:t>
            </w:r>
          </w:p>
        </w:tc>
        <w:tc>
          <w:tcPr>
            <w:tcW w:w="1415" w:type="dxa"/>
          </w:tcPr>
          <w:p w:rsidR="00110C76" w:rsidRDefault="00110C76" w:rsidP="00110C76"/>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附件上传</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用于上传初步设计附件，若在约定编制完成日期前未上传，则发送提醒给信息录入人员</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信息录入人员</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联系方式</w:t>
            </w:r>
          </w:p>
        </w:tc>
        <w:tc>
          <w:tcPr>
            <w:tcW w:w="1418" w:type="dxa"/>
          </w:tcPr>
          <w:p w:rsidR="00110C76" w:rsidRDefault="00110C76" w:rsidP="00110C76">
            <w:r>
              <w:rPr>
                <w:rFonts w:hint="eastAsia"/>
              </w:rPr>
              <w:t>文本</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自动带出联系方式，可自行修改</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单位</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用户表中的单位</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人员</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t>关联用户表</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结果</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t>通过</w:t>
            </w:r>
            <w:r>
              <w:rPr>
                <w:rFonts w:hint="eastAsia"/>
              </w:rPr>
              <w:t>、</w:t>
            </w:r>
            <w:r>
              <w:t>不通过</w:t>
            </w:r>
          </w:p>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意见</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会日期</w:t>
            </w:r>
          </w:p>
        </w:tc>
        <w:tc>
          <w:tcPr>
            <w:tcW w:w="1418" w:type="dxa"/>
          </w:tcPr>
          <w:p w:rsidR="006716C4" w:rsidRDefault="006716C4" w:rsidP="006716C4">
            <w:r>
              <w:rPr>
                <w:rFonts w:hint="eastAsia"/>
              </w:rPr>
              <w:t>日期</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会议地点</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专家信息，保存后，录入的专家信息保存至专家库，下</w:t>
            </w:r>
            <w:r>
              <w:rPr>
                <w:rFonts w:hint="eastAsia"/>
              </w:rPr>
              <w:lastRenderedPageBreak/>
              <w:t>次可以直接选择专家。</w:t>
            </w:r>
          </w:p>
          <w:p w:rsidR="006716C4" w:rsidRDefault="006716C4" w:rsidP="006716C4">
            <w:r>
              <w:t>可以添加多个专家</w:t>
            </w:r>
            <w:r>
              <w:rPr>
                <w:rFonts w:hint="eastAsia"/>
              </w:rPr>
              <w:t>。</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职级</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如果是新录入的专家则由录入人员自行填写，如果是从专家</w:t>
            </w:r>
            <w:proofErr w:type="gramStart"/>
            <w:r>
              <w:rPr>
                <w:rFonts w:hint="eastAsia"/>
              </w:rPr>
              <w:t>库选择</w:t>
            </w:r>
            <w:proofErr w:type="gramEnd"/>
            <w:r>
              <w:rPr>
                <w:rFonts w:hint="eastAsia"/>
              </w:rPr>
              <w:t>的专家，则自动带出职级信息。</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机构</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评审机构信息，保存后，录入的机构信息保存至专家库，下次可以直接选择机构。</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审查结论</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rPr>
                <w:rFonts w:hint="eastAsia"/>
              </w:rPr>
              <w:t>通过、原则通过、不通过</w:t>
            </w:r>
          </w:p>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意见附件</w:t>
            </w:r>
          </w:p>
        </w:tc>
        <w:tc>
          <w:tcPr>
            <w:tcW w:w="1418" w:type="dxa"/>
          </w:tcPr>
          <w:p w:rsidR="006716C4" w:rsidRDefault="006716C4" w:rsidP="006716C4"/>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备注</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bl>
    <w:p w:rsidR="00EA528A" w:rsidRDefault="00EA528A">
      <w:pPr>
        <w:ind w:firstLineChars="300" w:firstLine="630"/>
      </w:pPr>
    </w:p>
    <w:p w:rsidR="00EA528A" w:rsidRDefault="002A1B10">
      <w:pPr>
        <w:pStyle w:val="2"/>
        <w:numPr>
          <w:ilvl w:val="1"/>
          <w:numId w:val="1"/>
        </w:numPr>
      </w:pPr>
      <w:r>
        <w:rPr>
          <w:rFonts w:hint="eastAsia"/>
        </w:rPr>
        <w:t>施工图设计管理</w:t>
      </w:r>
    </w:p>
    <w:p w:rsidR="00EA528A" w:rsidRDefault="002A1B10">
      <w:pPr>
        <w:ind w:firstLineChars="200" w:firstLine="420"/>
      </w:pPr>
      <w:r>
        <w:rPr>
          <w:rFonts w:hint="eastAsia"/>
        </w:rPr>
        <w:t>用户登录系统后，点击勘察设计管理菜单栏，点击设计管理按钮，进入施工图设计查询界面。该界面展示该用户有权限可查看的所有项目的施工图设计资料，并可通过设置查询条件进行搜索。在该界面需要设置施工图设计信息录入按钮、编辑按钮、删除按钮。</w:t>
      </w:r>
    </w:p>
    <w:p w:rsidR="00EA528A" w:rsidRDefault="002A1B10">
      <w:pPr>
        <w:ind w:firstLineChars="200" w:firstLine="420"/>
      </w:pPr>
      <w:r>
        <w:rPr>
          <w:rFonts w:hint="eastAsia"/>
        </w:rPr>
        <w:t>施工图设计信息查询条件：项目编号、项目名称、施工图设计文件名称、编制单位、施工图设计状态、信息录入人员、评审专家、评审机构</w:t>
      </w:r>
    </w:p>
    <w:p w:rsidR="00EA528A" w:rsidRDefault="002A1B10">
      <w:pPr>
        <w:ind w:firstLineChars="200" w:firstLine="420"/>
      </w:pPr>
      <w:r>
        <w:rPr>
          <w:rFonts w:hint="eastAsia"/>
        </w:rPr>
        <w:t>点击新建按钮，进入施工图设计信息录入界面，填写施工图设计信息后，有需要可上传附件，点击保存后，完成施工图设计信息的录入。</w:t>
      </w:r>
    </w:p>
    <w:p w:rsidR="00EA528A" w:rsidRDefault="002A1B10">
      <w:pPr>
        <w:ind w:firstLineChars="200" w:firstLine="420"/>
      </w:pPr>
      <w:r>
        <w:rPr>
          <w:rFonts w:hint="eastAsia"/>
        </w:rPr>
        <w:t>施工图设计信息录入完成后，在施工图设计信息查询界面选择记录，点击编辑按钮，进入施工图设计信息编辑页面，可修改施工图设计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施工图设计</w:t>
      </w:r>
      <w:r>
        <w:t>记录</w:t>
      </w:r>
      <w:r>
        <w:rPr>
          <w:rFonts w:hint="eastAsia"/>
        </w:rPr>
        <w:t>，</w:t>
      </w:r>
      <w:r>
        <w:t>在</w:t>
      </w:r>
      <w:r>
        <w:rPr>
          <w:rFonts w:hint="eastAsia"/>
        </w:rPr>
        <w:t>施工图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施工图设计信息分为三个模块：编制信息模块、初审信息模块、评审信息模块。</w:t>
      </w:r>
    </w:p>
    <w:p w:rsidR="00445B8B" w:rsidRDefault="00BC516F" w:rsidP="00445B8B">
      <w:r>
        <w:object w:dxaOrig="11131" w:dyaOrig="7591">
          <v:shape id="_x0000_i1037" type="#_x0000_t75" style="width:415.5pt;height:283.5pt" o:ole="">
            <v:imagedata r:id="rId32" o:title=""/>
          </v:shape>
          <o:OLEObject Type="Embed" ProgID="Visio.Drawing.15" ShapeID="_x0000_i1037" DrawAspect="Content" ObjectID="_1560942749" r:id="rId34"/>
        </w:object>
      </w:r>
    </w:p>
    <w:p w:rsidR="00EA528A" w:rsidRDefault="002A1B10">
      <w:pPr>
        <w:ind w:firstLineChars="200" w:firstLine="420"/>
      </w:pPr>
      <w:r>
        <w:rPr>
          <w:rFonts w:hint="eastAsia"/>
        </w:rPr>
        <w:t>在编制信息模块，信息录入人员填写了编制单位信息后，可设置提醒时间，若在该时间前编制信息模块未上传施工图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施工图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BC516F">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约定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t>关联设计任务单</w:t>
            </w:r>
            <w:r>
              <w:rPr>
                <w:rFonts w:hint="eastAsia"/>
              </w:rPr>
              <w:t>，</w:t>
            </w:r>
            <w:r>
              <w:t>自动带出</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实际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施工图设计状态</w:t>
            </w:r>
          </w:p>
        </w:tc>
        <w:tc>
          <w:tcPr>
            <w:tcW w:w="1418" w:type="dxa"/>
          </w:tcPr>
          <w:p w:rsidR="000D2476" w:rsidRDefault="000D2476" w:rsidP="000D2476">
            <w:r>
              <w:rPr>
                <w:rFonts w:hint="eastAsia"/>
              </w:rPr>
              <w:t>下拉列表</w:t>
            </w:r>
          </w:p>
        </w:tc>
        <w:tc>
          <w:tcPr>
            <w:tcW w:w="1000" w:type="dxa"/>
          </w:tcPr>
          <w:p w:rsidR="000D2476" w:rsidRDefault="000D2476" w:rsidP="000D2476"/>
        </w:tc>
        <w:tc>
          <w:tcPr>
            <w:tcW w:w="1416" w:type="dxa"/>
          </w:tcPr>
          <w:p w:rsidR="000D2476" w:rsidRDefault="000D2476" w:rsidP="000D2476">
            <w:r>
              <w:rPr>
                <w:rFonts w:hint="eastAsia"/>
              </w:rPr>
              <w:t>编制中、编制完成、评审中、评审完成</w:t>
            </w:r>
          </w:p>
        </w:tc>
        <w:tc>
          <w:tcPr>
            <w:tcW w:w="1415" w:type="dxa"/>
          </w:tcPr>
          <w:p w:rsidR="000D2476" w:rsidRDefault="000D2476" w:rsidP="000D2476"/>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附件上传</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用于上传施工图设计附件，若在约定编制完成日期前未上传，则发送提醒给信息录入人员</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信息录入人员</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联系方式</w:t>
            </w:r>
          </w:p>
        </w:tc>
        <w:tc>
          <w:tcPr>
            <w:tcW w:w="1418" w:type="dxa"/>
          </w:tcPr>
          <w:p w:rsidR="000D2476" w:rsidRDefault="000D2476" w:rsidP="000D2476">
            <w:r>
              <w:rPr>
                <w:rFonts w:hint="eastAsia"/>
              </w:rPr>
              <w:t>文本</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自动带出联系方式，可自行修改</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单位</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用户表中的单位</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人员</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t>关联用户表</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结果</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t>通过</w:t>
            </w:r>
            <w:r>
              <w:rPr>
                <w:rFonts w:hint="eastAsia"/>
              </w:rPr>
              <w:t>、</w:t>
            </w:r>
            <w:r>
              <w:t>不通过</w:t>
            </w:r>
          </w:p>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意见</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会日期</w:t>
            </w:r>
          </w:p>
        </w:tc>
        <w:tc>
          <w:tcPr>
            <w:tcW w:w="1418" w:type="dxa"/>
          </w:tcPr>
          <w:p w:rsidR="006716C4" w:rsidRDefault="006716C4" w:rsidP="006716C4">
            <w:r>
              <w:rPr>
                <w:rFonts w:hint="eastAsia"/>
              </w:rPr>
              <w:t>日期</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会议地点</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专家信息，保存后，录入的专家信息保存至专家库，下次可以直接</w:t>
            </w:r>
            <w:r>
              <w:rPr>
                <w:rFonts w:hint="eastAsia"/>
              </w:rPr>
              <w:lastRenderedPageBreak/>
              <w:t>选择专家。</w:t>
            </w:r>
          </w:p>
          <w:p w:rsidR="006716C4" w:rsidRDefault="006716C4" w:rsidP="006716C4">
            <w:r>
              <w:t>可以添加多个专家</w:t>
            </w:r>
            <w:r>
              <w:rPr>
                <w:rFonts w:hint="eastAsia"/>
              </w:rPr>
              <w:t>。</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职级</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如果是新录入的专家则由录入人员自行填写，如果是从专家</w:t>
            </w:r>
            <w:proofErr w:type="gramStart"/>
            <w:r>
              <w:rPr>
                <w:rFonts w:hint="eastAsia"/>
              </w:rPr>
              <w:t>库选择</w:t>
            </w:r>
            <w:proofErr w:type="gramEnd"/>
            <w:r>
              <w:rPr>
                <w:rFonts w:hint="eastAsia"/>
              </w:rPr>
              <w:t>的专家，则自动带出职级信息。</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机构</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评审机构信息，保存后，录入的机构信息保存至专家库，下次可以直接选择机构。</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审查结论</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rPr>
                <w:rFonts w:hint="eastAsia"/>
              </w:rPr>
              <w:t>通过、原则通过、不通过</w:t>
            </w:r>
          </w:p>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意见附件</w:t>
            </w:r>
          </w:p>
        </w:tc>
        <w:tc>
          <w:tcPr>
            <w:tcW w:w="1418" w:type="dxa"/>
          </w:tcPr>
          <w:p w:rsidR="006716C4" w:rsidRDefault="006716C4" w:rsidP="006716C4"/>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备注</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bl>
    <w:p w:rsidR="00EA528A" w:rsidRDefault="00EA528A"/>
    <w:p w:rsidR="00EA528A" w:rsidRDefault="002A1B10">
      <w:pPr>
        <w:pStyle w:val="2"/>
        <w:numPr>
          <w:ilvl w:val="1"/>
          <w:numId w:val="1"/>
        </w:numPr>
      </w:pPr>
      <w:r>
        <w:rPr>
          <w:rFonts w:hint="eastAsia"/>
        </w:rPr>
        <w:t>专家库</w:t>
      </w:r>
      <w:r w:rsidR="00FA313B">
        <w:rPr>
          <w:rFonts w:hint="eastAsia"/>
        </w:rPr>
        <w:t>管理</w:t>
      </w:r>
    </w:p>
    <w:p w:rsidR="00EA528A" w:rsidRDefault="002A1B10">
      <w:r>
        <w:rPr>
          <w:rFonts w:hint="eastAsia"/>
        </w:rPr>
        <w:t xml:space="preserve">    </w:t>
      </w:r>
      <w:r>
        <w:rPr>
          <w:rFonts w:hint="eastAsia"/>
        </w:rPr>
        <w:t>在初步设计管理和施工图设计管理模块中，添加的评审专家信息和评审机构信息能够直接保存到专家库中。也可以在专家库模块，直接添加评审专家和评审机构信息，并可在该模块编辑和删除评审专家和评审机构信息。新建权限开放给所有人，编辑和删除权限</w:t>
      </w:r>
      <w:proofErr w:type="gramStart"/>
      <w:r>
        <w:rPr>
          <w:rFonts w:hint="eastAsia"/>
        </w:rPr>
        <w:t>给高级</w:t>
      </w:r>
      <w:proofErr w:type="gramEnd"/>
      <w:r>
        <w:rPr>
          <w:rFonts w:hint="eastAsia"/>
        </w:rPr>
        <w:t>用户和系统管理员。</w:t>
      </w:r>
    </w:p>
    <w:p w:rsidR="00EA528A" w:rsidRDefault="002A1B10">
      <w:pPr>
        <w:jc w:val="center"/>
        <w:rPr>
          <w:b/>
        </w:rPr>
      </w:pPr>
      <w:r>
        <w:rPr>
          <w:b/>
        </w:rPr>
        <w:t>专家库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3D2252">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357A63" w:rsidP="005662E3">
            <w:r>
              <w:rPr>
                <w:rFonts w:hint="eastAsia"/>
              </w:rPr>
              <w:t>专家</w:t>
            </w:r>
            <w:r w:rsidR="005662E3">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人</w:t>
            </w:r>
            <w:r>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更新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编号</w:t>
            </w:r>
          </w:p>
        </w:tc>
        <w:tc>
          <w:tcPr>
            <w:tcW w:w="1418" w:type="dxa"/>
          </w:tcPr>
          <w:p w:rsidR="00357A63" w:rsidRDefault="00357A63" w:rsidP="00357A63">
            <w:r>
              <w:rPr>
                <w:rFonts w:hint="eastAsia"/>
              </w:rPr>
              <w:t>自动编号</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机构名称</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专家姓名</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专家职级</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信息录入人员</w:t>
            </w:r>
          </w:p>
        </w:tc>
        <w:tc>
          <w:tcPr>
            <w:tcW w:w="1418" w:type="dxa"/>
          </w:tcPr>
          <w:p w:rsidR="00357A63" w:rsidRDefault="00357A63" w:rsidP="00357A63"/>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w:t>
            </w:r>
          </w:p>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自动带出联系方式，可自行修改</w:t>
            </w:r>
          </w:p>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备注</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bl>
    <w:p w:rsidR="00EA528A" w:rsidRDefault="00EA528A"/>
    <w:p w:rsidR="00FA313B" w:rsidRDefault="00F8072A" w:rsidP="00B65E32">
      <w:pPr>
        <w:pStyle w:val="1"/>
        <w:numPr>
          <w:ilvl w:val="0"/>
          <w:numId w:val="1"/>
        </w:numPr>
      </w:pPr>
      <w:r>
        <w:t>招</w:t>
      </w:r>
      <w:r w:rsidR="00FA313B">
        <w:t>投标管理</w:t>
      </w: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1020DA" w:rsidRDefault="001020DA" w:rsidP="00B65E32">
      <w:pPr>
        <w:pStyle w:val="2"/>
        <w:numPr>
          <w:ilvl w:val="1"/>
          <w:numId w:val="19"/>
        </w:numPr>
      </w:pPr>
      <w:r>
        <w:rPr>
          <w:rFonts w:hint="eastAsia"/>
        </w:rPr>
        <w:t>招标代理机构</w:t>
      </w:r>
      <w:r w:rsidR="00CD7404">
        <w:rPr>
          <w:rFonts w:hint="eastAsia"/>
        </w:rPr>
        <w:t>库</w:t>
      </w:r>
      <w:r>
        <w:rPr>
          <w:rFonts w:hint="eastAsia"/>
        </w:rPr>
        <w:t>管理</w:t>
      </w:r>
    </w:p>
    <w:p w:rsidR="005662E3" w:rsidRPr="005662E3" w:rsidRDefault="007D7F6C" w:rsidP="007D7F6C">
      <w:pPr>
        <w:ind w:firstLineChars="200" w:firstLine="420"/>
      </w:pPr>
      <w:r>
        <w:rPr>
          <w:rFonts w:hint="eastAsia"/>
        </w:rPr>
        <w:t>在招标准备管理和招标实施管理模块中，添加的招标代理机构信息能够直接保存到招标代理机构库中。也可以在招标代理机构库模块，直接添加招标代理机构信息，并可在该模块编辑和删除招标代理机构信息。新建权限开放给所有人，编辑和删除权限</w:t>
      </w:r>
      <w:proofErr w:type="gramStart"/>
      <w:r>
        <w:rPr>
          <w:rFonts w:hint="eastAsia"/>
        </w:rPr>
        <w:t>给高级</w:t>
      </w:r>
      <w:proofErr w:type="gramEnd"/>
      <w:r>
        <w:rPr>
          <w:rFonts w:hint="eastAsia"/>
        </w:rPr>
        <w:t>用户和系统管理员。</w:t>
      </w:r>
    </w:p>
    <w:p w:rsidR="003D2970" w:rsidRPr="007A33EB" w:rsidRDefault="00B1261C" w:rsidP="003D2970">
      <w:pPr>
        <w:jc w:val="center"/>
        <w:rPr>
          <w:b/>
        </w:rPr>
      </w:pPr>
      <w:r w:rsidRPr="007A33EB">
        <w:rPr>
          <w:rFonts w:hint="eastAsia"/>
          <w:b/>
        </w:rPr>
        <w:t xml:space="preserve">   </w:t>
      </w:r>
      <w:r w:rsidRPr="007A33EB">
        <w:rPr>
          <w:b/>
        </w:rPr>
        <w:t xml:space="preserve"> </w:t>
      </w:r>
      <w:r w:rsidR="00CE1AC4" w:rsidRPr="007A33EB">
        <w:rPr>
          <w:b/>
        </w:rPr>
        <w:t xml:space="preserve"> </w:t>
      </w:r>
      <w:r w:rsidR="007A33EB" w:rsidRPr="007A33EB">
        <w:rPr>
          <w:rFonts w:hint="eastAsia"/>
          <w:b/>
        </w:rPr>
        <w:t>招标代理机构库</w:t>
      </w:r>
      <w:r w:rsidR="003D2970" w:rsidRPr="007A33EB">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D2970" w:rsidTr="00C80E26">
        <w:tc>
          <w:tcPr>
            <w:tcW w:w="708" w:type="dxa"/>
          </w:tcPr>
          <w:p w:rsidR="003D2970" w:rsidRDefault="003D2970" w:rsidP="00C80E26">
            <w:r>
              <w:rPr>
                <w:rFonts w:hint="eastAsia"/>
              </w:rPr>
              <w:t>序号</w:t>
            </w:r>
          </w:p>
        </w:tc>
        <w:tc>
          <w:tcPr>
            <w:tcW w:w="1272" w:type="dxa"/>
          </w:tcPr>
          <w:p w:rsidR="003D2970" w:rsidRDefault="003D2970" w:rsidP="00C80E26">
            <w:r>
              <w:rPr>
                <w:rFonts w:hint="eastAsia"/>
              </w:rPr>
              <w:t>信息类别</w:t>
            </w:r>
          </w:p>
        </w:tc>
        <w:tc>
          <w:tcPr>
            <w:tcW w:w="1702" w:type="dxa"/>
          </w:tcPr>
          <w:p w:rsidR="003D2970" w:rsidRDefault="003D2970" w:rsidP="00C80E26">
            <w:r>
              <w:rPr>
                <w:rFonts w:hint="eastAsia"/>
              </w:rPr>
              <w:t>数据名称</w:t>
            </w:r>
          </w:p>
        </w:tc>
        <w:tc>
          <w:tcPr>
            <w:tcW w:w="1418" w:type="dxa"/>
          </w:tcPr>
          <w:p w:rsidR="003D2970" w:rsidRDefault="003D2970" w:rsidP="00C80E26">
            <w:r>
              <w:rPr>
                <w:rFonts w:hint="eastAsia"/>
              </w:rPr>
              <w:t>类型</w:t>
            </w:r>
          </w:p>
        </w:tc>
        <w:tc>
          <w:tcPr>
            <w:tcW w:w="1000" w:type="dxa"/>
          </w:tcPr>
          <w:p w:rsidR="003D2970" w:rsidRDefault="003D2970" w:rsidP="00C80E26">
            <w:r>
              <w:rPr>
                <w:rFonts w:hint="eastAsia"/>
              </w:rPr>
              <w:t>必填？</w:t>
            </w:r>
          </w:p>
        </w:tc>
        <w:tc>
          <w:tcPr>
            <w:tcW w:w="1416" w:type="dxa"/>
          </w:tcPr>
          <w:p w:rsidR="003D2970" w:rsidRDefault="003D2970" w:rsidP="00C80E26">
            <w:r>
              <w:rPr>
                <w:rFonts w:hint="eastAsia"/>
              </w:rPr>
              <w:t>示例</w:t>
            </w:r>
          </w:p>
        </w:tc>
        <w:tc>
          <w:tcPr>
            <w:tcW w:w="1415" w:type="dxa"/>
          </w:tcPr>
          <w:p w:rsidR="003D2970" w:rsidRDefault="003D2970" w:rsidP="00C80E26">
            <w:r>
              <w:rPr>
                <w:rFonts w:hint="eastAsia"/>
              </w:rPr>
              <w:t>备注</w:t>
            </w:r>
          </w:p>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ac"/>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人</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rPr>
                <w:rFonts w:hint="eastAsia"/>
              </w:rPr>
              <w:t>关联用户表</w:t>
            </w:r>
          </w:p>
        </w:tc>
      </w:tr>
      <w:tr w:rsidR="00BF55B5" w:rsidTr="00C80E26">
        <w:tc>
          <w:tcPr>
            <w:tcW w:w="708" w:type="dxa"/>
          </w:tcPr>
          <w:p w:rsidR="00BF55B5" w:rsidRDefault="00BF55B5" w:rsidP="00BF55B5">
            <w:pPr>
              <w:pStyle w:val="ac"/>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ac"/>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更新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编号</w:t>
            </w:r>
          </w:p>
        </w:tc>
        <w:tc>
          <w:tcPr>
            <w:tcW w:w="1418" w:type="dxa"/>
          </w:tcPr>
          <w:p w:rsidR="00BF55B5" w:rsidRDefault="00BF55B5" w:rsidP="00BF55B5">
            <w:r>
              <w:rPr>
                <w:rFonts w:hint="eastAsia"/>
              </w:rPr>
              <w:t>自动编号</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名称</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机构地址</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联系人</w:t>
            </w:r>
          </w:p>
        </w:tc>
        <w:tc>
          <w:tcPr>
            <w:tcW w:w="1418" w:type="dxa"/>
          </w:tcPr>
          <w:p w:rsidR="00BF55B5" w:rsidRDefault="00BF55B5" w:rsidP="00BF55B5"/>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p>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联系方式</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r>
              <w:rPr>
                <w:rFonts w:hint="eastAsia"/>
              </w:rPr>
              <w:t>，</w:t>
            </w:r>
            <w:r>
              <w:t>自动带出</w:t>
            </w:r>
            <w:r>
              <w:rPr>
                <w:rFonts w:hint="eastAsia"/>
              </w:rPr>
              <w:t>，</w:t>
            </w:r>
            <w:r>
              <w:t>可自行修改</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信息录入人员</w:t>
            </w:r>
          </w:p>
        </w:tc>
        <w:tc>
          <w:tcPr>
            <w:tcW w:w="1418" w:type="dxa"/>
          </w:tcPr>
          <w:p w:rsidR="005662E3" w:rsidRDefault="005662E3" w:rsidP="005662E3"/>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联系方式</w:t>
            </w:r>
          </w:p>
        </w:tc>
        <w:tc>
          <w:tcPr>
            <w:tcW w:w="1418" w:type="dxa"/>
          </w:tcPr>
          <w:p w:rsidR="005662E3" w:rsidRDefault="005662E3" w:rsidP="005662E3">
            <w:r>
              <w:rPr>
                <w:rFonts w:hint="eastAsia"/>
              </w:rP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自动带出联系方式，可自行修改</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备注</w:t>
            </w:r>
          </w:p>
        </w:tc>
        <w:tc>
          <w:tcPr>
            <w:tcW w:w="1418" w:type="dxa"/>
          </w:tcPr>
          <w:p w:rsidR="005662E3" w:rsidRDefault="005662E3" w:rsidP="005662E3">
            <w: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bl>
    <w:p w:rsidR="00B1261C" w:rsidRPr="00B1261C" w:rsidRDefault="00B1261C" w:rsidP="00B1261C"/>
    <w:p w:rsidR="001020DA" w:rsidRDefault="001020DA" w:rsidP="00B65E32">
      <w:pPr>
        <w:pStyle w:val="2"/>
        <w:numPr>
          <w:ilvl w:val="1"/>
          <w:numId w:val="19"/>
        </w:numPr>
      </w:pPr>
      <w:r>
        <w:rPr>
          <w:rFonts w:hint="eastAsia"/>
        </w:rPr>
        <w:lastRenderedPageBreak/>
        <w:t>招标准备</w:t>
      </w:r>
      <w:r w:rsidR="00EB5C7D">
        <w:rPr>
          <w:rFonts w:hint="eastAsia"/>
        </w:rPr>
        <w:t>管理</w:t>
      </w:r>
    </w:p>
    <w:p w:rsidR="00483041" w:rsidRDefault="00483041" w:rsidP="00483041">
      <w:pPr>
        <w:ind w:firstLineChars="200" w:firstLine="420"/>
      </w:pPr>
      <w:r>
        <w:rPr>
          <w:rFonts w:hint="eastAsia"/>
        </w:rPr>
        <w:t>用户登录系统后，点击招投标管理菜单栏，点击招标准备按钮，进入招标准备信息查询界面。该界面展示该用户有权限可查看的所有项目的招标准备</w:t>
      </w:r>
      <w:r w:rsidR="00D86FC5">
        <w:rPr>
          <w:rFonts w:hint="eastAsia"/>
        </w:rPr>
        <w:t>信息，并可通过设置查询条件进行搜索。在该界面需要设置招标准备</w:t>
      </w:r>
      <w:r>
        <w:rPr>
          <w:rFonts w:hint="eastAsia"/>
        </w:rPr>
        <w:t>信息录入按钮、编辑按钮、删除按钮。</w:t>
      </w:r>
    </w:p>
    <w:p w:rsidR="00483041" w:rsidRDefault="00483041" w:rsidP="00483041">
      <w:pPr>
        <w:ind w:firstLineChars="200" w:firstLine="420"/>
      </w:pPr>
      <w:r w:rsidRPr="00B86822">
        <w:rPr>
          <w:rFonts w:hint="eastAsia"/>
        </w:rPr>
        <w:t>招标准备</w:t>
      </w:r>
      <w:r w:rsidR="00E836A3" w:rsidRPr="00B86822">
        <w:rPr>
          <w:rFonts w:hint="eastAsia"/>
        </w:rPr>
        <w:t>信息</w:t>
      </w:r>
      <w:r w:rsidRPr="00B86822">
        <w:rPr>
          <w:rFonts w:hint="eastAsia"/>
        </w:rPr>
        <w:t>查询条件：</w:t>
      </w:r>
      <w:r w:rsidR="007469D4" w:rsidRPr="00B86822">
        <w:rPr>
          <w:rFonts w:hint="eastAsia"/>
        </w:rPr>
        <w:t>招标编号</w:t>
      </w:r>
      <w:r w:rsidRPr="00B86822">
        <w:rPr>
          <w:rFonts w:hint="eastAsia"/>
        </w:rPr>
        <w:t>、项目编号、项目名称、</w:t>
      </w:r>
      <w:r w:rsidR="007B0682" w:rsidRPr="00B86822">
        <w:rPr>
          <w:rFonts w:hint="eastAsia"/>
        </w:rPr>
        <w:t>招标代理机构</w:t>
      </w:r>
      <w:r w:rsidRPr="00B86822">
        <w:rPr>
          <w:rFonts w:hint="eastAsia"/>
        </w:rPr>
        <w:t>、招标准备状态、</w:t>
      </w:r>
      <w:r w:rsidR="006821F4">
        <w:rPr>
          <w:rFonts w:hint="eastAsia"/>
        </w:rPr>
        <w:t>招标类型、</w:t>
      </w:r>
      <w:r w:rsidR="007469D4" w:rsidRPr="00B86822">
        <w:rPr>
          <w:rFonts w:hint="eastAsia"/>
        </w:rPr>
        <w:t>信息录入日期</w:t>
      </w:r>
      <w:r w:rsidRPr="00B86822">
        <w:rPr>
          <w:rFonts w:hint="eastAsia"/>
        </w:rPr>
        <w:t>、信息录入人员</w:t>
      </w:r>
    </w:p>
    <w:p w:rsidR="00483041" w:rsidRDefault="00483041" w:rsidP="00483041">
      <w:pPr>
        <w:ind w:firstLineChars="200" w:firstLine="420"/>
      </w:pPr>
      <w:r>
        <w:rPr>
          <w:rFonts w:hint="eastAsia"/>
        </w:rPr>
        <w:t>点击新建按钮，进入招标准备信息录入界面，填写招标准备</w:t>
      </w:r>
      <w:r w:rsidR="00E836A3">
        <w:rPr>
          <w:rFonts w:hint="eastAsia"/>
        </w:rPr>
        <w:t>信息</w:t>
      </w:r>
      <w:r>
        <w:rPr>
          <w:rFonts w:hint="eastAsia"/>
        </w:rPr>
        <w:t>后，有需要可上传附件，点击保存后，完成招标准备</w:t>
      </w:r>
      <w:r w:rsidR="00E836A3">
        <w:rPr>
          <w:rFonts w:hint="eastAsia"/>
        </w:rPr>
        <w:t>信息</w:t>
      </w:r>
      <w:r>
        <w:rPr>
          <w:rFonts w:hint="eastAsia"/>
        </w:rPr>
        <w:t>的录入。</w:t>
      </w:r>
    </w:p>
    <w:p w:rsidR="00483041" w:rsidRDefault="00483041" w:rsidP="00483041">
      <w:pPr>
        <w:ind w:firstLineChars="200" w:firstLine="420"/>
      </w:pPr>
      <w:r>
        <w:rPr>
          <w:rFonts w:hint="eastAsia"/>
        </w:rPr>
        <w:t>招标准备</w:t>
      </w:r>
      <w:r w:rsidR="00E836A3">
        <w:rPr>
          <w:rFonts w:hint="eastAsia"/>
        </w:rPr>
        <w:t>信息</w:t>
      </w:r>
      <w:r>
        <w:rPr>
          <w:rFonts w:hint="eastAsia"/>
        </w:rPr>
        <w:t>录入完成后，在招标准备</w:t>
      </w:r>
      <w:r w:rsidR="00E836A3">
        <w:rPr>
          <w:rFonts w:hint="eastAsia"/>
        </w:rPr>
        <w:t>信息</w:t>
      </w:r>
      <w:r>
        <w:rPr>
          <w:rFonts w:hint="eastAsia"/>
        </w:rPr>
        <w:t>查询界面选择记录，点击编辑按钮，进入招标准备</w:t>
      </w:r>
      <w:r w:rsidR="00E836A3">
        <w:rPr>
          <w:rFonts w:hint="eastAsia"/>
        </w:rPr>
        <w:t>信息</w:t>
      </w:r>
      <w:r>
        <w:rPr>
          <w:rFonts w:hint="eastAsia"/>
        </w:rPr>
        <w:t>编辑页面，可修改招标准备</w:t>
      </w:r>
      <w:r w:rsidR="00E836A3">
        <w:rPr>
          <w:rFonts w:hint="eastAsia"/>
        </w:rPr>
        <w:t>信息</w:t>
      </w:r>
      <w:r>
        <w:rPr>
          <w:rFonts w:hint="eastAsia"/>
        </w:rPr>
        <w:t>，点击保存后，完成编辑。编辑权限仅提供</w:t>
      </w:r>
      <w:proofErr w:type="gramStart"/>
      <w:r>
        <w:rPr>
          <w:rFonts w:hint="eastAsia"/>
        </w:rPr>
        <w:t>给记录</w:t>
      </w:r>
      <w:proofErr w:type="gramEnd"/>
      <w:r>
        <w:rPr>
          <w:rFonts w:hint="eastAsia"/>
        </w:rPr>
        <w:t>的创建人、高级用户、系统管理员。</w:t>
      </w:r>
    </w:p>
    <w:p w:rsidR="00483041" w:rsidRDefault="00483041" w:rsidP="00483041">
      <w:pPr>
        <w:ind w:firstLineChars="200" w:firstLine="420"/>
      </w:pPr>
      <w:r>
        <w:rPr>
          <w:rFonts w:hint="eastAsia"/>
        </w:rPr>
        <w:t>对于不需要的招标准备信息记录，在招标准备</w:t>
      </w:r>
      <w:r w:rsidR="00E836A3">
        <w:rPr>
          <w:rFonts w:hint="eastAsia"/>
        </w:rPr>
        <w:t>信息</w:t>
      </w:r>
      <w:r>
        <w:rPr>
          <w:rFonts w:hint="eastAsia"/>
        </w:rPr>
        <w:t>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删除时需要检查招标准备信息在招标实施模块是否被关联，如果被关联，说明该招标工作已经开始，不能删除。</w:t>
      </w:r>
      <w:r w:rsidR="00B042A6">
        <w:br/>
      </w:r>
      <w:r w:rsidR="00B042A6">
        <w:rPr>
          <w:rFonts w:hint="eastAsia"/>
        </w:rPr>
        <w:t xml:space="preserve">    </w:t>
      </w:r>
      <w:r w:rsidR="005D62D9">
        <w:rPr>
          <w:rFonts w:hint="eastAsia"/>
        </w:rPr>
        <w:t>招标准备信息分为四</w:t>
      </w:r>
      <w:r w:rsidR="00B042A6">
        <w:rPr>
          <w:rFonts w:hint="eastAsia"/>
        </w:rPr>
        <w:t>个模块：</w:t>
      </w:r>
      <w:r w:rsidR="003D2970">
        <w:rPr>
          <w:rFonts w:hint="eastAsia"/>
        </w:rPr>
        <w:t>基本信息、</w:t>
      </w:r>
      <w:r w:rsidR="00B042A6">
        <w:rPr>
          <w:rFonts w:hint="eastAsia"/>
        </w:rPr>
        <w:t>招标机构信息、</w:t>
      </w:r>
      <w:r w:rsidR="00445153">
        <w:rPr>
          <w:rFonts w:hint="eastAsia"/>
        </w:rPr>
        <w:t>招标资料</w:t>
      </w:r>
      <w:r w:rsidR="005D62D9">
        <w:rPr>
          <w:rFonts w:hint="eastAsia"/>
        </w:rPr>
        <w:t>信息</w:t>
      </w:r>
      <w:r w:rsidR="00445153">
        <w:rPr>
          <w:rFonts w:hint="eastAsia"/>
        </w:rPr>
        <w:t>、招标备案信息</w:t>
      </w:r>
      <w:r w:rsidR="00B042A6">
        <w:rPr>
          <w:rFonts w:hint="eastAsia"/>
        </w:rPr>
        <w:t>。</w:t>
      </w:r>
    </w:p>
    <w:p w:rsidR="00E836A3" w:rsidRDefault="005B1DC0" w:rsidP="00E836A3">
      <w:r>
        <w:object w:dxaOrig="11191" w:dyaOrig="7756">
          <v:shape id="_x0000_i1038" type="#_x0000_t75" style="width:415.5pt;height:4in" o:ole="">
            <v:imagedata r:id="rId35" o:title=""/>
          </v:shape>
          <o:OLEObject Type="Embed" ProgID="Visio.Drawing.15" ShapeID="_x0000_i1038" DrawAspect="Content" ObjectID="_1560942750" r:id="rId36"/>
        </w:object>
      </w:r>
    </w:p>
    <w:p w:rsidR="003D2970" w:rsidRDefault="003D2970" w:rsidP="00483041">
      <w:pPr>
        <w:ind w:firstLineChars="200" w:firstLine="420"/>
      </w:pPr>
      <w:r>
        <w:t>在基本信息模块中</w:t>
      </w:r>
      <w:r>
        <w:rPr>
          <w:rFonts w:hint="eastAsia"/>
        </w:rPr>
        <w:t>，</w:t>
      </w:r>
      <w:r>
        <w:t>需要关联项目信息</w:t>
      </w:r>
      <w:r w:rsidR="00C80E26">
        <w:rPr>
          <w:rFonts w:hint="eastAsia"/>
        </w:rPr>
        <w:t>，</w:t>
      </w:r>
      <w:r w:rsidR="00C80E26">
        <w:t>由项目管理公司进行填写</w:t>
      </w:r>
      <w:r>
        <w:rPr>
          <w:rFonts w:hint="eastAsia"/>
        </w:rPr>
        <w:t>。</w:t>
      </w:r>
    </w:p>
    <w:p w:rsidR="00CD7404" w:rsidRDefault="00CD7404" w:rsidP="00483041">
      <w:pPr>
        <w:ind w:firstLineChars="200" w:firstLine="420"/>
      </w:pPr>
      <w:r>
        <w:t>在招标机构信息模块中</w:t>
      </w:r>
      <w:r>
        <w:rPr>
          <w:rFonts w:hint="eastAsia"/>
        </w:rPr>
        <w:t>，</w:t>
      </w:r>
      <w:r w:rsidR="00BF5378">
        <w:rPr>
          <w:rFonts w:hint="eastAsia"/>
        </w:rPr>
        <w:t>如果是自行招标的方式，则</w:t>
      </w:r>
      <w:r w:rsidR="00590ABF">
        <w:rPr>
          <w:rFonts w:hint="eastAsia"/>
        </w:rPr>
        <w:t>不必录入招标代理机构信息</w:t>
      </w:r>
      <w:r w:rsidR="003D2970">
        <w:rPr>
          <w:rFonts w:hint="eastAsia"/>
        </w:rPr>
        <w:t>，如果是由招标机构代理招标的方式，则可以选择招标代理机构库中的代理机构，或者在库中新增一个代理机构。</w:t>
      </w:r>
    </w:p>
    <w:p w:rsidR="00445153" w:rsidRDefault="00E836A3" w:rsidP="00483041">
      <w:pPr>
        <w:ind w:firstLineChars="200" w:firstLine="420"/>
      </w:pPr>
      <w:r>
        <w:rPr>
          <w:rFonts w:hint="eastAsia"/>
        </w:rPr>
        <w:t>在招标资料信息模块中，由项目管理公司填写基本编制信息，并确定约定完成的时间，如果在该时间截止时还未有附件上传，则发送提醒给项目管理公司及编制单位联系人。如果</w:t>
      </w:r>
      <w:r>
        <w:rPr>
          <w:rFonts w:hint="eastAsia"/>
        </w:rPr>
        <w:lastRenderedPageBreak/>
        <w:t>是自行招标的方式，则由项目管理公司用户上传附件，如果是招标机构代理的方式，则由招标机构用户上传附件。附件上</w:t>
      </w:r>
      <w:proofErr w:type="gramStart"/>
      <w:r>
        <w:rPr>
          <w:rFonts w:hint="eastAsia"/>
        </w:rPr>
        <w:t>传完成</w:t>
      </w:r>
      <w:proofErr w:type="gramEnd"/>
      <w:r>
        <w:rPr>
          <w:rFonts w:hint="eastAsia"/>
        </w:rPr>
        <w:t>后，系统发送提醒通知项目管理公司用户进行初步审查。</w:t>
      </w:r>
      <w:r w:rsidR="00D86FC5">
        <w:rPr>
          <w:rFonts w:hint="eastAsia"/>
        </w:rPr>
        <w:t>由项目管理公司用户填写初审信息后，系统发送提醒给编制单位，通知</w:t>
      </w:r>
    </w:p>
    <w:p w:rsidR="00E836A3" w:rsidRPr="00445153" w:rsidRDefault="00E836A3" w:rsidP="00483041">
      <w:pPr>
        <w:ind w:firstLineChars="200" w:firstLine="420"/>
      </w:pPr>
      <w:r>
        <w:t>在招标备案信息模块</w:t>
      </w:r>
      <w:r>
        <w:rPr>
          <w:rFonts w:hint="eastAsia"/>
        </w:rPr>
        <w:t>，如果是自行招标的方式，则由项目管理公司用户填写招标备案信息，如果是招标机构代理的方式，则由填写招标备案信息。在获取批复后，补充填写批复信息。</w:t>
      </w:r>
    </w:p>
    <w:p w:rsidR="009630B4" w:rsidRDefault="009630B4" w:rsidP="009630B4">
      <w:pPr>
        <w:jc w:val="center"/>
        <w:rPr>
          <w:b/>
        </w:rPr>
      </w:pPr>
      <w:r>
        <w:rPr>
          <w:rFonts w:hint="eastAsia"/>
          <w:b/>
        </w:rPr>
        <w:t>招标准备</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9630B4" w:rsidTr="00C80E26">
        <w:tc>
          <w:tcPr>
            <w:tcW w:w="708" w:type="dxa"/>
          </w:tcPr>
          <w:p w:rsidR="009630B4" w:rsidRDefault="009630B4" w:rsidP="00C80E26">
            <w:r>
              <w:rPr>
                <w:rFonts w:hint="eastAsia"/>
              </w:rPr>
              <w:t>序号</w:t>
            </w:r>
          </w:p>
        </w:tc>
        <w:tc>
          <w:tcPr>
            <w:tcW w:w="1272" w:type="dxa"/>
          </w:tcPr>
          <w:p w:rsidR="009630B4" w:rsidRDefault="009630B4" w:rsidP="00C80E26">
            <w:r>
              <w:rPr>
                <w:rFonts w:hint="eastAsia"/>
              </w:rPr>
              <w:t>信息类别</w:t>
            </w:r>
          </w:p>
        </w:tc>
        <w:tc>
          <w:tcPr>
            <w:tcW w:w="1702" w:type="dxa"/>
          </w:tcPr>
          <w:p w:rsidR="009630B4" w:rsidRDefault="009630B4" w:rsidP="00C80E26">
            <w:r>
              <w:rPr>
                <w:rFonts w:hint="eastAsia"/>
              </w:rPr>
              <w:t>数据名称</w:t>
            </w:r>
          </w:p>
        </w:tc>
        <w:tc>
          <w:tcPr>
            <w:tcW w:w="1418" w:type="dxa"/>
          </w:tcPr>
          <w:p w:rsidR="009630B4" w:rsidRDefault="009630B4" w:rsidP="00C80E26">
            <w:r>
              <w:rPr>
                <w:rFonts w:hint="eastAsia"/>
              </w:rPr>
              <w:t>类型</w:t>
            </w:r>
          </w:p>
        </w:tc>
        <w:tc>
          <w:tcPr>
            <w:tcW w:w="1000" w:type="dxa"/>
          </w:tcPr>
          <w:p w:rsidR="009630B4" w:rsidRDefault="009630B4" w:rsidP="00C80E26">
            <w:r>
              <w:rPr>
                <w:rFonts w:hint="eastAsia"/>
              </w:rPr>
              <w:t>必填？</w:t>
            </w:r>
          </w:p>
        </w:tc>
        <w:tc>
          <w:tcPr>
            <w:tcW w:w="1416" w:type="dxa"/>
          </w:tcPr>
          <w:p w:rsidR="009630B4" w:rsidRDefault="009630B4" w:rsidP="00C80E26">
            <w:r>
              <w:rPr>
                <w:rFonts w:hint="eastAsia"/>
              </w:rPr>
              <w:t>示例</w:t>
            </w:r>
          </w:p>
        </w:tc>
        <w:tc>
          <w:tcPr>
            <w:tcW w:w="1415" w:type="dxa"/>
          </w:tcPr>
          <w:p w:rsidR="009630B4" w:rsidRDefault="009630B4" w:rsidP="00C80E26">
            <w:r>
              <w:rPr>
                <w:rFonts w:hint="eastAsia"/>
              </w:rPr>
              <w:t>备注</w:t>
            </w:r>
          </w:p>
        </w:tc>
      </w:tr>
      <w:tr w:rsidR="003D2970" w:rsidTr="00C80E26">
        <w:tc>
          <w:tcPr>
            <w:tcW w:w="708" w:type="dxa"/>
          </w:tcPr>
          <w:p w:rsidR="003D2970" w:rsidRDefault="003D2970" w:rsidP="003D2970">
            <w:pPr>
              <w:pStyle w:val="10"/>
              <w:numPr>
                <w:ilvl w:val="0"/>
                <w:numId w:val="21"/>
              </w:numPr>
              <w:ind w:firstLineChars="0"/>
            </w:pPr>
          </w:p>
        </w:tc>
        <w:tc>
          <w:tcPr>
            <w:tcW w:w="1272" w:type="dxa"/>
          </w:tcPr>
          <w:p w:rsidR="003D2970" w:rsidRDefault="003D2970" w:rsidP="003D2970">
            <w:r>
              <w:rPr>
                <w:rFonts w:hint="eastAsia"/>
              </w:rPr>
              <w:t>基本信息</w:t>
            </w:r>
          </w:p>
        </w:tc>
        <w:tc>
          <w:tcPr>
            <w:tcW w:w="1702" w:type="dxa"/>
          </w:tcPr>
          <w:p w:rsidR="003D2970" w:rsidRDefault="00590ABF" w:rsidP="003D2970">
            <w:r>
              <w:t>招标</w:t>
            </w:r>
            <w:r w:rsidR="008B33BD">
              <w:t>准备</w:t>
            </w:r>
            <w:r>
              <w:rPr>
                <w:rFonts w:hint="eastAsia"/>
              </w:rPr>
              <w:t>ID</w:t>
            </w:r>
          </w:p>
        </w:tc>
        <w:tc>
          <w:tcPr>
            <w:tcW w:w="1418" w:type="dxa"/>
          </w:tcPr>
          <w:p w:rsidR="003D2970" w:rsidRDefault="00590ABF" w:rsidP="003D2970">
            <w:r>
              <w:rPr>
                <w:rFonts w:hint="eastAsia"/>
              </w:rPr>
              <w:t>ID</w:t>
            </w:r>
          </w:p>
        </w:tc>
        <w:tc>
          <w:tcPr>
            <w:tcW w:w="1000" w:type="dxa"/>
          </w:tcPr>
          <w:p w:rsidR="003D2970" w:rsidRDefault="003D2970" w:rsidP="003D2970"/>
        </w:tc>
        <w:tc>
          <w:tcPr>
            <w:tcW w:w="1416" w:type="dxa"/>
          </w:tcPr>
          <w:p w:rsidR="003D2970" w:rsidRDefault="003D2970" w:rsidP="003D2970"/>
        </w:tc>
        <w:tc>
          <w:tcPr>
            <w:tcW w:w="1415" w:type="dxa"/>
          </w:tcPr>
          <w:p w:rsidR="003D2970" w:rsidRDefault="003D2970" w:rsidP="003D2970"/>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招标编号</w:t>
            </w:r>
          </w:p>
        </w:tc>
        <w:tc>
          <w:tcPr>
            <w:tcW w:w="1418" w:type="dxa"/>
          </w:tcPr>
          <w:p w:rsidR="00590ABF" w:rsidRDefault="00590ABF" w:rsidP="00590ABF">
            <w:r>
              <w:rPr>
                <w:rFonts w:hint="eastAsia"/>
              </w:rPr>
              <w:t>自动编号</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人</w:t>
            </w:r>
            <w:r>
              <w:rPr>
                <w:rFonts w:hint="eastAsia"/>
              </w:rPr>
              <w:t>ID</w:t>
            </w:r>
          </w:p>
        </w:tc>
        <w:tc>
          <w:tcPr>
            <w:tcW w:w="1418" w:type="dxa"/>
          </w:tcPr>
          <w:p w:rsidR="00590ABF" w:rsidRDefault="00590ABF" w:rsidP="00590ABF">
            <w:r>
              <w:rPr>
                <w:rFonts w:hint="eastAsia"/>
              </w:rPr>
              <w:t>ID</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rPr>
                <w:rFonts w:hint="eastAsia"/>
              </w:rPr>
              <w:t>关联用户表</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更新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编号</w:t>
            </w:r>
          </w:p>
        </w:tc>
        <w:tc>
          <w:tcPr>
            <w:tcW w:w="1418" w:type="dxa"/>
          </w:tcPr>
          <w:p w:rsidR="00590ABF" w:rsidRDefault="00590ABF" w:rsidP="00590ABF"/>
        </w:tc>
        <w:tc>
          <w:tcPr>
            <w:tcW w:w="1000" w:type="dxa"/>
          </w:tcPr>
          <w:p w:rsidR="00590ABF" w:rsidRDefault="00590ABF" w:rsidP="00590ABF">
            <w:r>
              <w:t>是</w:t>
            </w:r>
          </w:p>
        </w:tc>
        <w:tc>
          <w:tcPr>
            <w:tcW w:w="1416" w:type="dxa"/>
          </w:tcPr>
          <w:p w:rsidR="00590ABF" w:rsidRDefault="00590ABF" w:rsidP="00590ABF"/>
        </w:tc>
        <w:tc>
          <w:tcPr>
            <w:tcW w:w="1415" w:type="dxa"/>
          </w:tcPr>
          <w:p w:rsidR="00590ABF" w:rsidRDefault="00590ABF" w:rsidP="00590ABF">
            <w:r>
              <w:t>关联</w:t>
            </w:r>
            <w:r>
              <w:rPr>
                <w:rFonts w:hint="eastAsia"/>
              </w:rPr>
              <w:t>项目</w:t>
            </w:r>
            <w:r>
              <w:t>表</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名称</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建设单位</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t>招标类型</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设计</w:t>
            </w:r>
            <w:r>
              <w:rPr>
                <w:rFonts w:hint="eastAsia"/>
              </w:rPr>
              <w:t>、</w:t>
            </w:r>
            <w:r>
              <w:t>监理</w:t>
            </w:r>
            <w:r>
              <w:rPr>
                <w:rFonts w:hint="eastAsia"/>
              </w:rPr>
              <w:t>、</w:t>
            </w:r>
            <w:r>
              <w:t>施工</w:t>
            </w:r>
            <w:r>
              <w:rPr>
                <w:rFonts w:hint="eastAsia"/>
              </w:rPr>
              <w:t>、</w:t>
            </w:r>
            <w:r>
              <w:t>其他</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信息录入人员</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联系方式</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r>
              <w:rPr>
                <w:rFonts w:hint="eastAsia"/>
              </w:rPr>
              <w:t>，</w:t>
            </w:r>
            <w:r>
              <w:t>自动带出</w:t>
            </w:r>
            <w:r>
              <w:rPr>
                <w:rFonts w:hint="eastAsia"/>
              </w:rPr>
              <w:t>，</w:t>
            </w:r>
            <w:r>
              <w:t>可自行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信息录入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默认为当前日期</w:t>
            </w:r>
            <w:r>
              <w:rPr>
                <w:rFonts w:hint="eastAsia"/>
              </w:rPr>
              <w:t>，</w:t>
            </w:r>
            <w:r>
              <w:t>不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招标准备状态</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招标文件编制中</w:t>
            </w:r>
            <w:r>
              <w:rPr>
                <w:rFonts w:hint="eastAsia"/>
              </w:rPr>
              <w:t>、</w:t>
            </w:r>
            <w:r>
              <w:t>招标备案中</w:t>
            </w:r>
            <w:r>
              <w:rPr>
                <w:rFonts w:hint="eastAsia"/>
              </w:rPr>
              <w:t>、</w:t>
            </w:r>
            <w:r>
              <w:t>招标备案完成</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基本信息</w:t>
            </w:r>
          </w:p>
        </w:tc>
        <w:tc>
          <w:tcPr>
            <w:tcW w:w="1702" w:type="dxa"/>
          </w:tcPr>
          <w:p w:rsidR="00B93242" w:rsidRDefault="00B93242" w:rsidP="00B93242">
            <w:r>
              <w:rPr>
                <w:rFonts w:hint="eastAsia"/>
              </w:rPr>
              <w:t>备注</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方式</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自主招标</w:t>
            </w:r>
            <w:r>
              <w:rPr>
                <w:rFonts w:hint="eastAsia"/>
              </w:rPr>
              <w:t>，</w:t>
            </w:r>
            <w:r>
              <w:t>招标机构代理</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人</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代理机构</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如果招标方式为招标机构代理</w:t>
            </w:r>
            <w:r>
              <w:rPr>
                <w:rFonts w:hint="eastAsia"/>
              </w:rPr>
              <w:t>，</w:t>
            </w:r>
            <w:r>
              <w:t>则该字段必填</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机构地址</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w:t>
            </w:r>
            <w:r>
              <w:lastRenderedPageBreak/>
              <w:t>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代理机构联系人</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联系方式</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招标文件编制单位</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编制单位联系人</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联系方式</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r>
              <w:rPr>
                <w:rFonts w:hint="eastAsia"/>
              </w:rPr>
              <w:t>，</w:t>
            </w:r>
            <w:r>
              <w:t>自动带出</w:t>
            </w:r>
            <w:r>
              <w:rPr>
                <w:rFonts w:hint="eastAsia"/>
              </w:rPr>
              <w:t>，</w:t>
            </w:r>
            <w:r>
              <w:t>可自行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约定编制完成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实际编制完成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招标文件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单位</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rPr>
                <w:rFonts w:hint="eastAsia"/>
              </w:rPr>
              <w:t>关联用户表中的单位</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人员</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结果</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r>
              <w:t>通过</w:t>
            </w:r>
            <w:r>
              <w:rPr>
                <w:rFonts w:hint="eastAsia"/>
              </w:rPr>
              <w:t>、</w:t>
            </w:r>
            <w:r>
              <w:t>不通过</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意见</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编号</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单位</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资料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编号</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文件名称</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bl>
    <w:p w:rsidR="009630B4" w:rsidRDefault="009630B4" w:rsidP="00EB11BB"/>
    <w:p w:rsidR="00B65E32" w:rsidRDefault="001020DA" w:rsidP="00B65E32">
      <w:pPr>
        <w:pStyle w:val="2"/>
        <w:numPr>
          <w:ilvl w:val="1"/>
          <w:numId w:val="19"/>
        </w:numPr>
      </w:pPr>
      <w:r>
        <w:rPr>
          <w:rFonts w:hint="eastAsia"/>
        </w:rPr>
        <w:lastRenderedPageBreak/>
        <w:t>招标实施</w:t>
      </w:r>
      <w:r w:rsidR="00EB5C7D">
        <w:rPr>
          <w:rFonts w:hint="eastAsia"/>
        </w:rPr>
        <w:t>管理</w:t>
      </w:r>
    </w:p>
    <w:p w:rsidR="0083743F" w:rsidRDefault="0083743F" w:rsidP="0083743F">
      <w:pPr>
        <w:ind w:firstLineChars="200" w:firstLine="420"/>
      </w:pPr>
      <w:r>
        <w:rPr>
          <w:rFonts w:hint="eastAsia"/>
        </w:rPr>
        <w:t>用户登录系统后，点击招投标管理菜单栏，点击招标实施管理按钮，进入招标实施信息查询界面。该界面展示该用户有权限可查看的所有项目的招标实施信息，并可通过设置查询条件进行搜索。在该界面需要设置招标实施信息录入按钮、编辑按钮、删除按钮。</w:t>
      </w:r>
    </w:p>
    <w:p w:rsidR="0083743F" w:rsidRPr="005C2B66" w:rsidRDefault="0083743F" w:rsidP="0083743F">
      <w:pPr>
        <w:ind w:firstLineChars="200" w:firstLine="420"/>
      </w:pPr>
      <w:r w:rsidRPr="005C2B66">
        <w:rPr>
          <w:rFonts w:hint="eastAsia"/>
        </w:rPr>
        <w:t>招标实施信息查询条件：招标编号、项目编号、项目名称、招标代理机构、招标实施状态、</w:t>
      </w:r>
      <w:r w:rsidR="005C2B66" w:rsidRPr="005C2B66">
        <w:rPr>
          <w:rFonts w:hint="eastAsia"/>
        </w:rPr>
        <w:t>招标类型、</w:t>
      </w:r>
      <w:r w:rsidRPr="005C2B66">
        <w:rPr>
          <w:rFonts w:hint="eastAsia"/>
        </w:rPr>
        <w:t>信息录入日期、信息录入人员</w:t>
      </w:r>
    </w:p>
    <w:p w:rsidR="0083743F" w:rsidRDefault="0083743F" w:rsidP="0083743F">
      <w:pPr>
        <w:ind w:firstLineChars="200" w:firstLine="420"/>
      </w:pPr>
      <w:r>
        <w:rPr>
          <w:rFonts w:hint="eastAsia"/>
        </w:rPr>
        <w:t>点击新建按钮，进入招标实施信息录入界面，填写招标实施信息后，有需要可上传附件，点击保存后，完成招标实施信息的录入。</w:t>
      </w:r>
    </w:p>
    <w:p w:rsidR="0083743F" w:rsidRDefault="0083743F" w:rsidP="0083743F">
      <w:pPr>
        <w:ind w:firstLineChars="200" w:firstLine="420"/>
      </w:pPr>
      <w:r>
        <w:rPr>
          <w:rFonts w:hint="eastAsia"/>
        </w:rPr>
        <w:t>招标实施信息录入完成后，在招标实施信息查询界面选择记录，点击编辑按钮，进入招标实施信息编辑页面，可修改招标实施信息，点击保存后，完成编辑。编辑权限仅提供</w:t>
      </w:r>
      <w:proofErr w:type="gramStart"/>
      <w:r>
        <w:rPr>
          <w:rFonts w:hint="eastAsia"/>
        </w:rPr>
        <w:t>给记录</w:t>
      </w:r>
      <w:proofErr w:type="gramEnd"/>
      <w:r>
        <w:rPr>
          <w:rFonts w:hint="eastAsia"/>
        </w:rPr>
        <w:t>的创建人、高级用户、系统管理员。</w:t>
      </w:r>
    </w:p>
    <w:p w:rsidR="0083743F" w:rsidRDefault="0083743F" w:rsidP="0083743F">
      <w:pPr>
        <w:ind w:firstLineChars="200" w:firstLine="420"/>
      </w:pPr>
      <w:r>
        <w:rPr>
          <w:rFonts w:hint="eastAsia"/>
        </w:rPr>
        <w:t>对于不需要的招标实施信息记录，在招标实施信息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删除时需要检查招标实施信息在招标实施模块是否被关联，如果被关联，说明该招标工作已经开始，不能删除。</w:t>
      </w:r>
      <w:r>
        <w:br/>
      </w:r>
      <w:r>
        <w:rPr>
          <w:rFonts w:hint="eastAsia"/>
        </w:rPr>
        <w:t xml:space="preserve">    </w:t>
      </w:r>
      <w:r>
        <w:rPr>
          <w:rFonts w:hint="eastAsia"/>
        </w:rPr>
        <w:t>招标实施信息分为</w:t>
      </w:r>
      <w:r w:rsidR="00995ACE">
        <w:rPr>
          <w:rFonts w:hint="eastAsia"/>
        </w:rPr>
        <w:t>五</w:t>
      </w:r>
      <w:r>
        <w:rPr>
          <w:rFonts w:hint="eastAsia"/>
        </w:rPr>
        <w:t>个模块：基本信息、招标机构信息、</w:t>
      </w:r>
      <w:r w:rsidR="00995ACE">
        <w:rPr>
          <w:rFonts w:hint="eastAsia"/>
        </w:rPr>
        <w:t>招标通告信息</w:t>
      </w:r>
      <w:r>
        <w:rPr>
          <w:rFonts w:hint="eastAsia"/>
        </w:rPr>
        <w:t>、</w:t>
      </w:r>
      <w:r w:rsidR="00995ACE">
        <w:rPr>
          <w:rFonts w:hint="eastAsia"/>
        </w:rPr>
        <w:t>投标</w:t>
      </w:r>
      <w:r>
        <w:rPr>
          <w:rFonts w:hint="eastAsia"/>
        </w:rPr>
        <w:t>信息</w:t>
      </w:r>
      <w:r w:rsidR="00995ACE">
        <w:rPr>
          <w:rFonts w:hint="eastAsia"/>
        </w:rPr>
        <w:t>、中标信息</w:t>
      </w:r>
      <w:r>
        <w:rPr>
          <w:rFonts w:hint="eastAsia"/>
        </w:rPr>
        <w:t>。</w:t>
      </w:r>
    </w:p>
    <w:p w:rsidR="0083743F" w:rsidRDefault="00CB5A3C" w:rsidP="0083743F">
      <w:r>
        <w:object w:dxaOrig="11265" w:dyaOrig="7981">
          <v:shape id="_x0000_i1039" type="#_x0000_t75" style="width:414.75pt;height:294pt" o:ole="">
            <v:imagedata r:id="rId37" o:title=""/>
          </v:shape>
          <o:OLEObject Type="Embed" ProgID="Visio.Drawing.15" ShapeID="_x0000_i1039" DrawAspect="Content" ObjectID="_1560942751" r:id="rId38"/>
        </w:object>
      </w:r>
    </w:p>
    <w:p w:rsidR="0083743F" w:rsidRDefault="0083743F" w:rsidP="0083743F">
      <w:pPr>
        <w:ind w:firstLineChars="200" w:firstLine="420"/>
      </w:pPr>
      <w:r>
        <w:t>基本信息模块</w:t>
      </w:r>
      <w:r w:rsidR="00556CA8">
        <w:t>和招标机构信息模块</w:t>
      </w:r>
      <w:r w:rsidR="00556CA8">
        <w:rPr>
          <w:rFonts w:hint="eastAsia"/>
        </w:rPr>
        <w:t>，</w:t>
      </w:r>
      <w:r w:rsidR="00556CA8">
        <w:t>信息的录入通过关联招标准备模块得来</w:t>
      </w:r>
      <w:r w:rsidR="00556CA8">
        <w:rPr>
          <w:rFonts w:hint="eastAsia"/>
        </w:rPr>
        <w:t>，</w:t>
      </w:r>
      <w:r>
        <w:t>由项目管理公司</w:t>
      </w:r>
      <w:r w:rsidR="00556CA8">
        <w:t>或招标代理机构</w:t>
      </w:r>
      <w:r>
        <w:t>进行填写</w:t>
      </w:r>
      <w:r>
        <w:rPr>
          <w:rFonts w:hint="eastAsia"/>
        </w:rPr>
        <w:t>。</w:t>
      </w:r>
    </w:p>
    <w:p w:rsidR="0083743F" w:rsidRPr="00445153" w:rsidRDefault="0083743F" w:rsidP="00556CA8">
      <w:pPr>
        <w:ind w:firstLineChars="200" w:firstLine="420"/>
      </w:pPr>
      <w:r>
        <w:t>在</w:t>
      </w:r>
      <w:r w:rsidR="00556CA8">
        <w:rPr>
          <w:rFonts w:hint="eastAsia"/>
        </w:rPr>
        <w:t>招标</w:t>
      </w:r>
      <w:r w:rsidR="00556CA8">
        <w:t>通告</w:t>
      </w:r>
      <w:r>
        <w:t>信息模块</w:t>
      </w:r>
      <w:r w:rsidR="00556CA8">
        <w:rPr>
          <w:rFonts w:hint="eastAsia"/>
        </w:rPr>
        <w:t>、</w:t>
      </w:r>
      <w:r w:rsidR="00556CA8">
        <w:t>投标信息模块和中标信息模块中</w:t>
      </w:r>
      <w:r>
        <w:rPr>
          <w:rFonts w:hint="eastAsia"/>
        </w:rPr>
        <w:t>，</w:t>
      </w:r>
      <w:r w:rsidR="00556CA8">
        <w:t>由项目管理公司或招标代理机构进行填写</w:t>
      </w:r>
      <w:r w:rsidR="00556CA8">
        <w:rPr>
          <w:rFonts w:hint="eastAsia"/>
        </w:rPr>
        <w:t>，</w:t>
      </w:r>
      <w:r w:rsidR="00556CA8">
        <w:t>如果是招标代理机构填写的</w:t>
      </w:r>
      <w:r w:rsidR="00556CA8">
        <w:rPr>
          <w:rFonts w:hint="eastAsia"/>
        </w:rPr>
        <w:t>，</w:t>
      </w:r>
      <w:r w:rsidR="00556CA8">
        <w:t>每个模块完成后</w:t>
      </w:r>
      <w:r w:rsidR="00556CA8">
        <w:rPr>
          <w:rFonts w:hint="eastAsia"/>
        </w:rPr>
        <w:t>，</w:t>
      </w:r>
      <w:r w:rsidR="00556CA8">
        <w:t>需要发送提醒通知项目管理公司用户</w:t>
      </w:r>
      <w:r w:rsidR="00556CA8">
        <w:rPr>
          <w:rFonts w:hint="eastAsia"/>
        </w:rPr>
        <w:t>。</w:t>
      </w:r>
      <w:r w:rsidR="004E1DCE">
        <w:rPr>
          <w:rFonts w:hint="eastAsia"/>
        </w:rPr>
        <w:t>在招标通告模块，用户填写投标截止日期和开标日期后，在当天系统需要发送提醒通知</w:t>
      </w:r>
      <w:r w:rsidR="004E1DCE">
        <w:t>项目管理公司或招标代理机构录入投标和信息</w:t>
      </w:r>
      <w:r w:rsidR="004E1DCE">
        <w:rPr>
          <w:rFonts w:hint="eastAsia"/>
        </w:rPr>
        <w:t>。</w:t>
      </w:r>
    </w:p>
    <w:p w:rsidR="0083743F" w:rsidRDefault="0083743F" w:rsidP="0083743F">
      <w:pPr>
        <w:jc w:val="center"/>
        <w:rPr>
          <w:b/>
        </w:rPr>
      </w:pPr>
      <w:r>
        <w:rPr>
          <w:rFonts w:hint="eastAsia"/>
          <w:b/>
        </w:rPr>
        <w:lastRenderedPageBreak/>
        <w:t>招标实施</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3743F" w:rsidTr="004E1DCE">
        <w:tc>
          <w:tcPr>
            <w:tcW w:w="708" w:type="dxa"/>
          </w:tcPr>
          <w:p w:rsidR="0083743F" w:rsidRDefault="0083743F" w:rsidP="004E1DCE">
            <w:r>
              <w:rPr>
                <w:rFonts w:hint="eastAsia"/>
              </w:rPr>
              <w:t>序号</w:t>
            </w:r>
          </w:p>
        </w:tc>
        <w:tc>
          <w:tcPr>
            <w:tcW w:w="1272" w:type="dxa"/>
          </w:tcPr>
          <w:p w:rsidR="0083743F" w:rsidRDefault="0083743F" w:rsidP="004E1DCE">
            <w:r>
              <w:rPr>
                <w:rFonts w:hint="eastAsia"/>
              </w:rPr>
              <w:t>信息类别</w:t>
            </w:r>
          </w:p>
        </w:tc>
        <w:tc>
          <w:tcPr>
            <w:tcW w:w="1702" w:type="dxa"/>
          </w:tcPr>
          <w:p w:rsidR="0083743F" w:rsidRDefault="0083743F" w:rsidP="004E1DCE">
            <w:r>
              <w:rPr>
                <w:rFonts w:hint="eastAsia"/>
              </w:rPr>
              <w:t>数据名称</w:t>
            </w:r>
          </w:p>
        </w:tc>
        <w:tc>
          <w:tcPr>
            <w:tcW w:w="1418" w:type="dxa"/>
          </w:tcPr>
          <w:p w:rsidR="0083743F" w:rsidRDefault="0083743F" w:rsidP="004E1DCE">
            <w:r>
              <w:rPr>
                <w:rFonts w:hint="eastAsia"/>
              </w:rPr>
              <w:t>类型</w:t>
            </w:r>
          </w:p>
        </w:tc>
        <w:tc>
          <w:tcPr>
            <w:tcW w:w="1000" w:type="dxa"/>
          </w:tcPr>
          <w:p w:rsidR="0083743F" w:rsidRDefault="0083743F" w:rsidP="004E1DCE">
            <w:r>
              <w:rPr>
                <w:rFonts w:hint="eastAsia"/>
              </w:rPr>
              <w:t>必填？</w:t>
            </w:r>
          </w:p>
        </w:tc>
        <w:tc>
          <w:tcPr>
            <w:tcW w:w="1416" w:type="dxa"/>
          </w:tcPr>
          <w:p w:rsidR="0083743F" w:rsidRDefault="0083743F" w:rsidP="004E1DCE">
            <w:r>
              <w:rPr>
                <w:rFonts w:hint="eastAsia"/>
              </w:rPr>
              <w:t>示例</w:t>
            </w:r>
          </w:p>
        </w:tc>
        <w:tc>
          <w:tcPr>
            <w:tcW w:w="1415" w:type="dxa"/>
          </w:tcPr>
          <w:p w:rsidR="0083743F" w:rsidRDefault="0083743F" w:rsidP="004E1DCE">
            <w:r>
              <w:rPr>
                <w:rFonts w:hint="eastAsia"/>
              </w:rPr>
              <w:t>备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t>招标</w:t>
            </w:r>
            <w:r w:rsidR="008B33BD">
              <w:t>实施</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招标编号</w:t>
            </w:r>
          </w:p>
        </w:tc>
        <w:tc>
          <w:tcPr>
            <w:tcW w:w="1418" w:type="dxa"/>
          </w:tcPr>
          <w:p w:rsidR="0083743F" w:rsidRDefault="0083743F" w:rsidP="004E1DCE"/>
        </w:tc>
        <w:tc>
          <w:tcPr>
            <w:tcW w:w="1000" w:type="dxa"/>
          </w:tcPr>
          <w:p w:rsidR="0083743F" w:rsidRDefault="008B33BD" w:rsidP="004E1DCE">
            <w:r>
              <w:t>是</w:t>
            </w:r>
          </w:p>
        </w:tc>
        <w:tc>
          <w:tcPr>
            <w:tcW w:w="1416" w:type="dxa"/>
          </w:tcPr>
          <w:p w:rsidR="0083743F" w:rsidRDefault="0083743F" w:rsidP="004E1DCE"/>
        </w:tc>
        <w:tc>
          <w:tcPr>
            <w:tcW w:w="1415" w:type="dxa"/>
          </w:tcPr>
          <w:p w:rsidR="0083743F" w:rsidRDefault="008B33BD" w:rsidP="004E1DCE">
            <w:r>
              <w:t>关联招标准备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人</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r>
              <w:rPr>
                <w:rFonts w:hint="eastAsia"/>
              </w:rPr>
              <w:t>关联用户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更新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项目编号</w:t>
            </w:r>
          </w:p>
        </w:tc>
        <w:tc>
          <w:tcPr>
            <w:tcW w:w="1418" w:type="dxa"/>
          </w:tcPr>
          <w:p w:rsidR="0083743F" w:rsidRDefault="0083743F" w:rsidP="004E1DCE"/>
        </w:tc>
        <w:tc>
          <w:tcPr>
            <w:tcW w:w="1000" w:type="dxa"/>
          </w:tcPr>
          <w:p w:rsidR="0083743F" w:rsidRDefault="0083743F" w:rsidP="004E1DCE">
            <w:r>
              <w:t>是</w:t>
            </w:r>
          </w:p>
        </w:tc>
        <w:tc>
          <w:tcPr>
            <w:tcW w:w="1416" w:type="dxa"/>
          </w:tcPr>
          <w:p w:rsidR="0083743F" w:rsidRDefault="0083743F" w:rsidP="004E1DCE"/>
        </w:tc>
        <w:tc>
          <w:tcPr>
            <w:tcW w:w="1415" w:type="dxa"/>
          </w:tcPr>
          <w:p w:rsidR="0083743F" w:rsidRDefault="008B33BD" w:rsidP="004E1DCE">
            <w:r>
              <w:t>关联招标准备表</w:t>
            </w:r>
            <w:r>
              <w:rPr>
                <w:rFonts w:hint="eastAsia"/>
              </w:rPr>
              <w:t>，</w:t>
            </w:r>
            <w:r>
              <w:t>自动带出</w:t>
            </w:r>
          </w:p>
        </w:tc>
      </w:tr>
      <w:tr w:rsidR="008B33BD" w:rsidTr="004E1DCE">
        <w:tc>
          <w:tcPr>
            <w:tcW w:w="708" w:type="dxa"/>
          </w:tcPr>
          <w:p w:rsidR="008B33BD" w:rsidRDefault="008B33BD" w:rsidP="008B33BD">
            <w:pPr>
              <w:pStyle w:val="10"/>
              <w:numPr>
                <w:ilvl w:val="0"/>
                <w:numId w:val="25"/>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项目名称</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备表</w:t>
            </w:r>
            <w:r>
              <w:rPr>
                <w:rFonts w:hint="eastAsia"/>
              </w:rPr>
              <w:t>，</w:t>
            </w:r>
            <w:r>
              <w:t>自动带出</w:t>
            </w:r>
          </w:p>
        </w:tc>
      </w:tr>
      <w:tr w:rsidR="008B33BD" w:rsidTr="004E1DCE">
        <w:tc>
          <w:tcPr>
            <w:tcW w:w="708" w:type="dxa"/>
          </w:tcPr>
          <w:p w:rsidR="008B33BD" w:rsidRDefault="008B33BD" w:rsidP="008B33BD">
            <w:pPr>
              <w:pStyle w:val="10"/>
              <w:numPr>
                <w:ilvl w:val="0"/>
                <w:numId w:val="25"/>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建设单位</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t>招标类型</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信息录入人员</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用户表</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用户表</w:t>
            </w:r>
            <w:r>
              <w:rPr>
                <w:rFonts w:hint="eastAsia"/>
              </w:rPr>
              <w:t>，</w:t>
            </w:r>
            <w:r>
              <w:t>自动带出</w:t>
            </w:r>
            <w:r>
              <w:rPr>
                <w:rFonts w:hint="eastAsia"/>
              </w:rPr>
              <w:t>，</w:t>
            </w:r>
            <w:r>
              <w:t>可自行修改</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信息录入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默认为当前日期</w:t>
            </w:r>
            <w:r>
              <w:rPr>
                <w:rFonts w:hint="eastAsia"/>
              </w:rPr>
              <w:t>，</w:t>
            </w:r>
            <w:r>
              <w:t>不可修改</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招标实施状态</w:t>
            </w:r>
          </w:p>
        </w:tc>
        <w:tc>
          <w:tcPr>
            <w:tcW w:w="1418" w:type="dxa"/>
          </w:tcPr>
          <w:p w:rsidR="006821F4" w:rsidRDefault="006821F4" w:rsidP="006821F4">
            <w:r>
              <w:t>下拉列表</w:t>
            </w:r>
          </w:p>
        </w:tc>
        <w:tc>
          <w:tcPr>
            <w:tcW w:w="1000" w:type="dxa"/>
          </w:tcPr>
          <w:p w:rsidR="006821F4" w:rsidRDefault="006821F4" w:rsidP="006821F4"/>
        </w:tc>
        <w:tc>
          <w:tcPr>
            <w:tcW w:w="1416" w:type="dxa"/>
          </w:tcPr>
          <w:p w:rsidR="006821F4" w:rsidRDefault="006821F4" w:rsidP="006821F4">
            <w:r>
              <w:rPr>
                <w:rFonts w:hint="eastAsia"/>
              </w:rPr>
              <w:t>招标</w:t>
            </w:r>
            <w:r>
              <w:t>准备中</w:t>
            </w:r>
            <w:r>
              <w:rPr>
                <w:rFonts w:hint="eastAsia"/>
              </w:rPr>
              <w:t>、已发布</w:t>
            </w:r>
            <w:r>
              <w:t>招标通告</w:t>
            </w:r>
            <w:r>
              <w:rPr>
                <w:rFonts w:hint="eastAsia"/>
              </w:rPr>
              <w:t>、</w:t>
            </w:r>
            <w:r>
              <w:t>评标中</w:t>
            </w:r>
            <w:r>
              <w:rPr>
                <w:rFonts w:hint="eastAsia"/>
              </w:rPr>
              <w:t>、</w:t>
            </w:r>
            <w:r>
              <w:t>已定标</w:t>
            </w:r>
          </w:p>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基本信息</w:t>
            </w:r>
          </w:p>
        </w:tc>
        <w:tc>
          <w:tcPr>
            <w:tcW w:w="1702" w:type="dxa"/>
          </w:tcPr>
          <w:p w:rsidR="006821F4" w:rsidRDefault="006821F4" w:rsidP="006821F4">
            <w:r>
              <w:rPr>
                <w:rFonts w:hint="eastAsia"/>
              </w:rPr>
              <w:t>备注</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代理机构</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机构地址</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w:t>
            </w:r>
            <w:r>
              <w:lastRenderedPageBreak/>
              <w:t>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代理机构联系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资料信息</w:t>
            </w:r>
          </w:p>
        </w:tc>
        <w:tc>
          <w:tcPr>
            <w:tcW w:w="1702" w:type="dxa"/>
          </w:tcPr>
          <w:p w:rsidR="006821F4" w:rsidRDefault="006821F4" w:rsidP="006821F4">
            <w:r>
              <w:t>招标文件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发布时间</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投标截止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开标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发布地址</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填写交易中心名称或地址</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招标通告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附件上传</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单位名称</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可能会录入多个投标单位信息</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单位联系人</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联系方式</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文件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附件上传</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单位</w:t>
            </w:r>
          </w:p>
        </w:tc>
        <w:tc>
          <w:tcPr>
            <w:tcW w:w="1418" w:type="dxa"/>
          </w:tcPr>
          <w:p w:rsidR="006821F4" w:rsidRDefault="006821F4" w:rsidP="006821F4">
            <w:r>
              <w:t>下拉列表</w:t>
            </w:r>
          </w:p>
        </w:tc>
        <w:tc>
          <w:tcPr>
            <w:tcW w:w="1000" w:type="dxa"/>
          </w:tcPr>
          <w:p w:rsidR="006821F4" w:rsidRDefault="006821F4" w:rsidP="006821F4"/>
        </w:tc>
        <w:tc>
          <w:tcPr>
            <w:tcW w:w="1416" w:type="dxa"/>
          </w:tcPr>
          <w:p w:rsidR="006821F4" w:rsidRDefault="006821F4" w:rsidP="006821F4">
            <w:r>
              <w:t>在投标单位中取值</w:t>
            </w:r>
          </w:p>
        </w:tc>
        <w:tc>
          <w:tcPr>
            <w:tcW w:w="1415" w:type="dxa"/>
          </w:tcPr>
          <w:p w:rsidR="006821F4" w:rsidRDefault="006821F4" w:rsidP="006821F4">
            <w:r>
              <w:rPr>
                <w:rFonts w:hint="eastAsia"/>
              </w:rPr>
              <w:t>关联投标单位信息</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单位联系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关联投标单位信息，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关联投标单位信息，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通知书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附件上传</w:t>
            </w:r>
          </w:p>
        </w:tc>
      </w:tr>
    </w:tbl>
    <w:p w:rsidR="0083743F" w:rsidRDefault="0083743F" w:rsidP="001020DA"/>
    <w:p w:rsidR="00F85692" w:rsidRDefault="00B93242" w:rsidP="00082769">
      <w:pPr>
        <w:pStyle w:val="1"/>
        <w:numPr>
          <w:ilvl w:val="0"/>
          <w:numId w:val="1"/>
        </w:numPr>
      </w:pPr>
      <w:r>
        <w:lastRenderedPageBreak/>
        <w:t>合同管理</w:t>
      </w: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0D223B" w:rsidRDefault="000D223B" w:rsidP="0056463D">
      <w:pPr>
        <w:pStyle w:val="2"/>
        <w:numPr>
          <w:ilvl w:val="1"/>
          <w:numId w:val="27"/>
        </w:numPr>
      </w:pPr>
      <w:r>
        <w:t>合同签订</w:t>
      </w:r>
      <w:r w:rsidR="0056463D">
        <w:t>管理</w:t>
      </w:r>
    </w:p>
    <w:p w:rsidR="0056463D" w:rsidRDefault="0056463D" w:rsidP="002D6A0B">
      <w:pPr>
        <w:ind w:firstLineChars="200" w:firstLine="420"/>
      </w:pPr>
      <w:r>
        <w:rPr>
          <w:rFonts w:hint="eastAsia"/>
        </w:rPr>
        <w:t>用户登录系统后，点击</w:t>
      </w:r>
      <w:r w:rsidR="002D6A0B">
        <w:rPr>
          <w:rFonts w:hint="eastAsia"/>
        </w:rPr>
        <w:t>合同</w:t>
      </w:r>
      <w:r>
        <w:rPr>
          <w:rFonts w:hint="eastAsia"/>
        </w:rPr>
        <w:t>管理菜单栏，点击合同签订管理按钮，进入合同签订信息查询界面。该界面展示该用户有权限可查看的所有项目的合同签订信息，并可通过设置查询条件进行搜索。在该界面需要设置合同签订信息录入按钮、编辑按钮、删除按钮。</w:t>
      </w:r>
    </w:p>
    <w:p w:rsidR="0056463D" w:rsidRPr="00A17E21" w:rsidRDefault="0056463D" w:rsidP="002D6A0B">
      <w:pPr>
        <w:ind w:firstLineChars="200" w:firstLine="420"/>
      </w:pPr>
      <w:r w:rsidRPr="00A17E21">
        <w:rPr>
          <w:rFonts w:hint="eastAsia"/>
        </w:rPr>
        <w:t>合同签订信息查询条件：</w:t>
      </w:r>
      <w:r w:rsidR="00B52E8A" w:rsidRPr="00A17E21">
        <w:rPr>
          <w:rFonts w:hint="eastAsia"/>
        </w:rPr>
        <w:t>合同</w:t>
      </w:r>
      <w:r w:rsidRPr="00A17E21">
        <w:rPr>
          <w:rFonts w:hint="eastAsia"/>
        </w:rPr>
        <w:t>编号、项目编号、项目名称、</w:t>
      </w:r>
      <w:r w:rsidR="002D6A0B" w:rsidRPr="00A17E21">
        <w:rPr>
          <w:rFonts w:hint="eastAsia"/>
        </w:rPr>
        <w:t>甲方单位、乙方单位</w:t>
      </w:r>
      <w:r w:rsidRPr="00A17E21">
        <w:rPr>
          <w:rFonts w:hint="eastAsia"/>
        </w:rPr>
        <w:t>、合同签订状态、</w:t>
      </w:r>
      <w:r w:rsidR="007D3AD9" w:rsidRPr="00A17E21">
        <w:rPr>
          <w:rFonts w:hint="eastAsia"/>
        </w:rPr>
        <w:t>合同</w:t>
      </w:r>
      <w:r w:rsidRPr="00A17E21">
        <w:rPr>
          <w:rFonts w:hint="eastAsia"/>
        </w:rPr>
        <w:t>类型、信息录入日期、信息录入人员</w:t>
      </w:r>
    </w:p>
    <w:p w:rsidR="0056463D" w:rsidRDefault="0056463D" w:rsidP="002D6A0B">
      <w:pPr>
        <w:ind w:firstLineChars="200" w:firstLine="420"/>
      </w:pPr>
      <w:r>
        <w:rPr>
          <w:rFonts w:hint="eastAsia"/>
        </w:rPr>
        <w:t>点击新建按钮，进入合同签订信息录入界面，填写合同签订信息后，有需要可上传附件，点击保存后，完成合同签订信息的录入。</w:t>
      </w:r>
    </w:p>
    <w:p w:rsidR="0056463D" w:rsidRDefault="0056463D" w:rsidP="002D6A0B">
      <w:pPr>
        <w:ind w:firstLineChars="200" w:firstLine="420"/>
      </w:pPr>
      <w:r>
        <w:rPr>
          <w:rFonts w:hint="eastAsia"/>
        </w:rPr>
        <w:t>合同签订信息录入完成后，在合同签订信息查询界面选择记录，点击编辑按钮，进入合同签订信息编辑页面，可修改合同签订信息，点击保存后，完成编辑。编辑权限仅提供</w:t>
      </w:r>
      <w:proofErr w:type="gramStart"/>
      <w:r>
        <w:rPr>
          <w:rFonts w:hint="eastAsia"/>
        </w:rPr>
        <w:t>给记录</w:t>
      </w:r>
      <w:proofErr w:type="gramEnd"/>
      <w:r>
        <w:rPr>
          <w:rFonts w:hint="eastAsia"/>
        </w:rPr>
        <w:t>的创建人、高级用户、系统管理员。</w:t>
      </w:r>
    </w:p>
    <w:p w:rsidR="0056463D" w:rsidRDefault="0056463D" w:rsidP="002D6A0B">
      <w:pPr>
        <w:ind w:firstLineChars="200" w:firstLine="420"/>
      </w:pPr>
      <w:r>
        <w:rPr>
          <w:rFonts w:hint="eastAsia"/>
        </w:rPr>
        <w:t>对于不需要的合同签订信息记录，在合同签订信息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删除时需要检查合同签订信息在合同</w:t>
      </w:r>
      <w:r w:rsidR="002D6A0B">
        <w:rPr>
          <w:rFonts w:hint="eastAsia"/>
        </w:rPr>
        <w:t>档案管理</w:t>
      </w:r>
      <w:r>
        <w:rPr>
          <w:rFonts w:hint="eastAsia"/>
        </w:rPr>
        <w:t>模块是否被关联，如果被关联，说明该</w:t>
      </w:r>
      <w:r w:rsidR="002D6A0B">
        <w:rPr>
          <w:rFonts w:hint="eastAsia"/>
        </w:rPr>
        <w:t>合同已经签订完成</w:t>
      </w:r>
      <w:r>
        <w:rPr>
          <w:rFonts w:hint="eastAsia"/>
        </w:rPr>
        <w:t>，不能删除。</w:t>
      </w:r>
    </w:p>
    <w:p w:rsidR="0056463D" w:rsidRDefault="0056463D" w:rsidP="002D6A0B">
      <w:pPr>
        <w:ind w:firstLine="420"/>
      </w:pPr>
      <w:r>
        <w:rPr>
          <w:rFonts w:hint="eastAsia"/>
        </w:rPr>
        <w:t>合同签订</w:t>
      </w:r>
      <w:r w:rsidR="002D6A0B">
        <w:rPr>
          <w:rFonts w:hint="eastAsia"/>
        </w:rPr>
        <w:t>信息分为</w:t>
      </w:r>
      <w:r w:rsidR="001B2CEC">
        <w:rPr>
          <w:rFonts w:hint="eastAsia"/>
        </w:rPr>
        <w:t>三</w:t>
      </w:r>
      <w:r>
        <w:rPr>
          <w:rFonts w:hint="eastAsia"/>
        </w:rPr>
        <w:t>个模块：</w:t>
      </w:r>
      <w:r w:rsidR="002D6A0B">
        <w:rPr>
          <w:rFonts w:hint="eastAsia"/>
        </w:rPr>
        <w:t>基本信息、初审信息、业主审核信息</w:t>
      </w:r>
      <w:r w:rsidR="008620D0">
        <w:rPr>
          <w:rFonts w:hint="eastAsia"/>
        </w:rPr>
        <w:t>、</w:t>
      </w:r>
      <w:r w:rsidR="00177602">
        <w:rPr>
          <w:rFonts w:hint="eastAsia"/>
        </w:rPr>
        <w:t>合同</w:t>
      </w:r>
      <w:r w:rsidR="008620D0">
        <w:rPr>
          <w:rFonts w:hint="eastAsia"/>
        </w:rPr>
        <w:t>签订信息</w:t>
      </w:r>
    </w:p>
    <w:p w:rsidR="002B2AE7" w:rsidRDefault="00CE6844" w:rsidP="007B4325">
      <w:r>
        <w:object w:dxaOrig="12240" w:dyaOrig="6645">
          <v:shape id="_x0000_i1040" type="#_x0000_t75" style="width:414.75pt;height:225pt" o:ole="">
            <v:imagedata r:id="rId39" o:title=""/>
          </v:shape>
          <o:OLEObject Type="Embed" ProgID="Visio.Drawing.15" ShapeID="_x0000_i1040" DrawAspect="Content" ObjectID="_1560942752" r:id="rId40"/>
        </w:object>
      </w:r>
    </w:p>
    <w:p w:rsidR="001B2CEC" w:rsidRDefault="001B2CEC" w:rsidP="001B2CEC">
      <w:pPr>
        <w:ind w:firstLine="420"/>
      </w:pPr>
      <w:r>
        <w:rPr>
          <w:rFonts w:hint="eastAsia"/>
        </w:rPr>
        <w:t>基本信息模块，由项目管理公司用户填写，需要关联项目信息。</w:t>
      </w:r>
      <w:r>
        <w:t>在该模块</w:t>
      </w:r>
      <w:r>
        <w:rPr>
          <w:rFonts w:hint="eastAsia"/>
        </w:rPr>
        <w:t>，</w:t>
      </w:r>
      <w:r>
        <w:t>项目管理公司可设定提醒时间</w:t>
      </w:r>
      <w:r>
        <w:rPr>
          <w:rFonts w:hint="eastAsia"/>
        </w:rPr>
        <w:t>，</w:t>
      </w:r>
      <w:r>
        <w:t>如果草拟合同附件未按时上传</w:t>
      </w:r>
      <w:r>
        <w:rPr>
          <w:rFonts w:hint="eastAsia"/>
        </w:rPr>
        <w:t>，</w:t>
      </w:r>
      <w:r>
        <w:t>系统将发邮件提醒给编制单位负责人</w:t>
      </w:r>
      <w:r>
        <w:rPr>
          <w:rFonts w:hint="eastAsia"/>
        </w:rPr>
        <w:t>。</w:t>
      </w:r>
      <w:r>
        <w:t>编制单位草拟完成后</w:t>
      </w:r>
      <w:r>
        <w:rPr>
          <w:rFonts w:hint="eastAsia"/>
        </w:rPr>
        <w:t>，</w:t>
      </w:r>
      <w:r>
        <w:t>上传附件</w:t>
      </w:r>
      <w:r>
        <w:rPr>
          <w:rFonts w:hint="eastAsia"/>
        </w:rPr>
        <w:t>，</w:t>
      </w:r>
      <w:r>
        <w:t>系统发送邮件给项目管理公司用户进行初审</w:t>
      </w:r>
      <w:r>
        <w:rPr>
          <w:rFonts w:hint="eastAsia"/>
        </w:rPr>
        <w:t>。</w:t>
      </w:r>
    </w:p>
    <w:p w:rsidR="001B2CEC" w:rsidRDefault="001B2CEC" w:rsidP="001B2CEC">
      <w:pPr>
        <w:ind w:firstLine="420"/>
      </w:pPr>
      <w:r>
        <w:t>在初审信息模块</w:t>
      </w:r>
      <w:r>
        <w:rPr>
          <w:rFonts w:hint="eastAsia"/>
        </w:rPr>
        <w:t>，</w:t>
      </w:r>
      <w:r>
        <w:t>由项目管理公司用户审核</w:t>
      </w:r>
      <w:r>
        <w:rPr>
          <w:rFonts w:hint="eastAsia"/>
        </w:rPr>
        <w:t>，</w:t>
      </w:r>
      <w:r>
        <w:t>填写合同初审信息</w:t>
      </w:r>
      <w:r>
        <w:rPr>
          <w:rFonts w:hint="eastAsia"/>
        </w:rPr>
        <w:t>，</w:t>
      </w:r>
      <w:r>
        <w:t>提交后系统通知编制单位查看初审意见</w:t>
      </w:r>
      <w:r>
        <w:rPr>
          <w:rFonts w:hint="eastAsia"/>
        </w:rPr>
        <w:t>，</w:t>
      </w:r>
      <w:r>
        <w:t>有问题的</w:t>
      </w:r>
      <w:r w:rsidR="008620D0">
        <w:t>由编制单位</w:t>
      </w:r>
      <w:r>
        <w:t>重新修改上传</w:t>
      </w:r>
      <w:r>
        <w:rPr>
          <w:rFonts w:hint="eastAsia"/>
        </w:rPr>
        <w:t>。</w:t>
      </w:r>
    </w:p>
    <w:p w:rsidR="001B2CEC" w:rsidRDefault="001B2CEC" w:rsidP="001B2CEC">
      <w:pPr>
        <w:ind w:firstLine="420"/>
      </w:pPr>
      <w:r>
        <w:t>在业主审核信息模块</w:t>
      </w:r>
      <w:r>
        <w:rPr>
          <w:rFonts w:hint="eastAsia"/>
        </w:rPr>
        <w:t>，</w:t>
      </w:r>
      <w:r>
        <w:t>在项目管理公司审核通过后</w:t>
      </w:r>
      <w:r>
        <w:rPr>
          <w:rFonts w:hint="eastAsia"/>
        </w:rPr>
        <w:t>，</w:t>
      </w:r>
      <w:r>
        <w:t>将合同发送也业主方进行审核</w:t>
      </w:r>
      <w:r>
        <w:rPr>
          <w:rFonts w:hint="eastAsia"/>
        </w:rPr>
        <w:t>，</w:t>
      </w:r>
      <w:r>
        <w:t>并提出修改意见</w:t>
      </w:r>
      <w:r>
        <w:rPr>
          <w:rFonts w:hint="eastAsia"/>
        </w:rPr>
        <w:t>，</w:t>
      </w:r>
      <w:r w:rsidR="008620D0">
        <w:t>有问题的由编制单位重新修改上传</w:t>
      </w:r>
      <w:r w:rsidR="008620D0">
        <w:rPr>
          <w:rFonts w:hint="eastAsia"/>
        </w:rPr>
        <w:t>。</w:t>
      </w:r>
    </w:p>
    <w:p w:rsidR="008620D0" w:rsidRDefault="008620D0" w:rsidP="001B2CEC">
      <w:pPr>
        <w:ind w:firstLine="420"/>
      </w:pPr>
      <w:r>
        <w:t>合同签订双方都对合同信息确认无误后</w:t>
      </w:r>
      <w:r>
        <w:rPr>
          <w:rFonts w:hint="eastAsia"/>
        </w:rPr>
        <w:t>，</w:t>
      </w:r>
      <w:r>
        <w:t>进行合同签订</w:t>
      </w:r>
      <w:r>
        <w:rPr>
          <w:rFonts w:hint="eastAsia"/>
        </w:rPr>
        <w:t>，</w:t>
      </w:r>
      <w:r>
        <w:t>由项目管理公司用户上</w:t>
      </w:r>
      <w:proofErr w:type="gramStart"/>
      <w:r>
        <w:t>传最终</w:t>
      </w:r>
      <w:proofErr w:type="gramEnd"/>
      <w:r>
        <w:lastRenderedPageBreak/>
        <w:t>合同附件</w:t>
      </w:r>
      <w:r>
        <w:rPr>
          <w:rFonts w:hint="eastAsia"/>
        </w:rPr>
        <w:t>，</w:t>
      </w:r>
      <w:r>
        <w:t>并填写合同签订信息</w:t>
      </w:r>
      <w:r>
        <w:rPr>
          <w:rFonts w:hint="eastAsia"/>
        </w:rPr>
        <w:t>。</w:t>
      </w:r>
    </w:p>
    <w:p w:rsidR="002B2AE7" w:rsidRDefault="002B2AE7" w:rsidP="002B2AE7">
      <w:pPr>
        <w:jc w:val="center"/>
        <w:rPr>
          <w:b/>
        </w:rPr>
      </w:pPr>
      <w:r>
        <w:rPr>
          <w:b/>
        </w:rPr>
        <w:t>合同签订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B2AE7" w:rsidTr="00FC207C">
        <w:tc>
          <w:tcPr>
            <w:tcW w:w="708" w:type="dxa"/>
          </w:tcPr>
          <w:p w:rsidR="002B2AE7" w:rsidRDefault="002B2AE7" w:rsidP="00FC207C">
            <w:r>
              <w:rPr>
                <w:rFonts w:hint="eastAsia"/>
              </w:rPr>
              <w:t>序号</w:t>
            </w:r>
          </w:p>
        </w:tc>
        <w:tc>
          <w:tcPr>
            <w:tcW w:w="1272" w:type="dxa"/>
          </w:tcPr>
          <w:p w:rsidR="002B2AE7" w:rsidRDefault="002B2AE7" w:rsidP="00FC207C">
            <w:r>
              <w:rPr>
                <w:rFonts w:hint="eastAsia"/>
              </w:rPr>
              <w:t>信息类别</w:t>
            </w:r>
          </w:p>
        </w:tc>
        <w:tc>
          <w:tcPr>
            <w:tcW w:w="1702" w:type="dxa"/>
          </w:tcPr>
          <w:p w:rsidR="002B2AE7" w:rsidRDefault="002B2AE7" w:rsidP="00FC207C">
            <w:r>
              <w:rPr>
                <w:rFonts w:hint="eastAsia"/>
              </w:rPr>
              <w:t>数据名称</w:t>
            </w:r>
          </w:p>
        </w:tc>
        <w:tc>
          <w:tcPr>
            <w:tcW w:w="1418" w:type="dxa"/>
          </w:tcPr>
          <w:p w:rsidR="002B2AE7" w:rsidRDefault="002B2AE7" w:rsidP="00FC207C">
            <w:r>
              <w:rPr>
                <w:rFonts w:hint="eastAsia"/>
              </w:rPr>
              <w:t>类型</w:t>
            </w:r>
          </w:p>
        </w:tc>
        <w:tc>
          <w:tcPr>
            <w:tcW w:w="1000" w:type="dxa"/>
          </w:tcPr>
          <w:p w:rsidR="002B2AE7" w:rsidRDefault="002B2AE7" w:rsidP="00FC207C">
            <w:r>
              <w:rPr>
                <w:rFonts w:hint="eastAsia"/>
              </w:rPr>
              <w:t>必填？</w:t>
            </w:r>
          </w:p>
        </w:tc>
        <w:tc>
          <w:tcPr>
            <w:tcW w:w="1416" w:type="dxa"/>
          </w:tcPr>
          <w:p w:rsidR="002B2AE7" w:rsidRDefault="002B2AE7" w:rsidP="00FC207C">
            <w:r>
              <w:rPr>
                <w:rFonts w:hint="eastAsia"/>
              </w:rPr>
              <w:t>示例</w:t>
            </w:r>
          </w:p>
        </w:tc>
        <w:tc>
          <w:tcPr>
            <w:tcW w:w="1415" w:type="dxa"/>
          </w:tcPr>
          <w:p w:rsidR="002B2AE7" w:rsidRDefault="002B2AE7" w:rsidP="00FC207C">
            <w:r>
              <w:rPr>
                <w:rFonts w:hint="eastAsia"/>
              </w:rPr>
              <w:t>备注</w:t>
            </w:r>
          </w:p>
        </w:tc>
      </w:tr>
      <w:tr w:rsidR="002B2AE7" w:rsidTr="00FC207C">
        <w:tc>
          <w:tcPr>
            <w:tcW w:w="708" w:type="dxa"/>
          </w:tcPr>
          <w:p w:rsidR="002B2AE7" w:rsidRDefault="002B2AE7" w:rsidP="00391C80">
            <w:pPr>
              <w:pStyle w:val="10"/>
              <w:numPr>
                <w:ilvl w:val="0"/>
                <w:numId w:val="28"/>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t>合同签订</w:t>
            </w:r>
            <w:r w:rsidR="002B2AE7">
              <w:rPr>
                <w:rFonts w:hint="eastAsia"/>
              </w:rPr>
              <w:t>ID</w:t>
            </w:r>
          </w:p>
        </w:tc>
        <w:tc>
          <w:tcPr>
            <w:tcW w:w="1418" w:type="dxa"/>
          </w:tcPr>
          <w:p w:rsidR="002B2AE7" w:rsidRDefault="002B2AE7" w:rsidP="00FC207C">
            <w:r>
              <w:rPr>
                <w:rFonts w:hint="eastAsia"/>
              </w:rPr>
              <w:t>ID</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2B2AE7" w:rsidTr="00FC207C">
        <w:tc>
          <w:tcPr>
            <w:tcW w:w="708" w:type="dxa"/>
          </w:tcPr>
          <w:p w:rsidR="002B2AE7" w:rsidRDefault="002B2AE7" w:rsidP="00391C80">
            <w:pPr>
              <w:pStyle w:val="10"/>
              <w:numPr>
                <w:ilvl w:val="0"/>
                <w:numId w:val="28"/>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rPr>
                <w:rFonts w:hint="eastAsia"/>
              </w:rPr>
              <w:t>合同</w:t>
            </w:r>
            <w:r w:rsidR="002B2AE7">
              <w:rPr>
                <w:rFonts w:hint="eastAsia"/>
              </w:rPr>
              <w:t>编号</w:t>
            </w:r>
          </w:p>
        </w:tc>
        <w:tc>
          <w:tcPr>
            <w:tcW w:w="1418" w:type="dxa"/>
          </w:tcPr>
          <w:p w:rsidR="002B2AE7" w:rsidRDefault="0056776E" w:rsidP="00FC207C">
            <w:r>
              <w:t>自动编号</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合同名称</w:t>
            </w:r>
          </w:p>
        </w:tc>
        <w:tc>
          <w:tcPr>
            <w:tcW w:w="1418" w:type="dxa"/>
          </w:tcPr>
          <w:p w:rsidR="00D76B3D" w:rsidRDefault="00D76B3D" w:rsidP="00D76B3D">
            <w:r>
              <w:t>文本</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人</w:t>
            </w:r>
            <w:r>
              <w:rPr>
                <w:rFonts w:hint="eastAsia"/>
              </w:rPr>
              <w:t>ID</w:t>
            </w:r>
          </w:p>
        </w:tc>
        <w:tc>
          <w:tcPr>
            <w:tcW w:w="1418" w:type="dxa"/>
          </w:tcPr>
          <w:p w:rsidR="00D76B3D" w:rsidRDefault="00D76B3D" w:rsidP="00D76B3D">
            <w:r>
              <w:rPr>
                <w:rFonts w:hint="eastAsia"/>
              </w:rPr>
              <w:t>ID</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rPr>
                <w:rFonts w:hint="eastAsia"/>
              </w:rPr>
              <w:t>关联用户表</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更新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编号</w:t>
            </w:r>
          </w:p>
        </w:tc>
        <w:tc>
          <w:tcPr>
            <w:tcW w:w="1418" w:type="dxa"/>
          </w:tcPr>
          <w:p w:rsidR="00D76B3D" w:rsidRDefault="00D76B3D" w:rsidP="00D76B3D"/>
        </w:tc>
        <w:tc>
          <w:tcPr>
            <w:tcW w:w="1000" w:type="dxa"/>
          </w:tcPr>
          <w:p w:rsidR="00D76B3D" w:rsidRDefault="00D76B3D" w:rsidP="00D76B3D">
            <w:r>
              <w:t>是</w:t>
            </w:r>
          </w:p>
        </w:tc>
        <w:tc>
          <w:tcPr>
            <w:tcW w:w="1416" w:type="dxa"/>
          </w:tcPr>
          <w:p w:rsidR="00D76B3D" w:rsidRDefault="00D76B3D" w:rsidP="00D76B3D"/>
        </w:tc>
        <w:tc>
          <w:tcPr>
            <w:tcW w:w="1415" w:type="dxa"/>
          </w:tcPr>
          <w:p w:rsidR="00D76B3D" w:rsidRDefault="00D76B3D" w:rsidP="00D76B3D">
            <w:r>
              <w:t>关联</w:t>
            </w:r>
            <w:r>
              <w:rPr>
                <w:rFonts w:hint="eastAsia"/>
              </w:rPr>
              <w:t>项目</w:t>
            </w:r>
            <w:r>
              <w:t>表</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名称</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项目表</w:t>
            </w:r>
            <w:r>
              <w:rPr>
                <w:rFonts w:hint="eastAsia"/>
              </w:rPr>
              <w:t>，</w:t>
            </w:r>
            <w:r>
              <w:t>自动带出</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建设单位</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项目表</w:t>
            </w:r>
            <w:r>
              <w:rPr>
                <w:rFonts w:hint="eastAsia"/>
              </w:rPr>
              <w:t>，</w:t>
            </w:r>
            <w:r>
              <w:t>自动带出</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信息录入人员</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用户表</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联系方式</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用户表</w:t>
            </w:r>
            <w:r>
              <w:rPr>
                <w:rFonts w:hint="eastAsia"/>
              </w:rPr>
              <w:t>，</w:t>
            </w:r>
            <w:r>
              <w:t>自动带出</w:t>
            </w:r>
            <w:r>
              <w:rPr>
                <w:rFonts w:hint="eastAsia"/>
              </w:rPr>
              <w:t>，</w:t>
            </w:r>
            <w:r>
              <w:t>可自行修改</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信息录入日期</w:t>
            </w:r>
          </w:p>
        </w:tc>
        <w:tc>
          <w:tcPr>
            <w:tcW w:w="1418" w:type="dxa"/>
          </w:tcPr>
          <w:p w:rsidR="00D76B3D" w:rsidRDefault="00D76B3D" w:rsidP="00D76B3D">
            <w:r>
              <w:t>日期</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默认为当前日期</w:t>
            </w:r>
            <w:r>
              <w:rPr>
                <w:rFonts w:hint="eastAsia"/>
              </w:rPr>
              <w:t>，</w:t>
            </w:r>
            <w:r>
              <w:t>不可修改</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t>合同类型</w:t>
            </w:r>
          </w:p>
        </w:tc>
        <w:tc>
          <w:tcPr>
            <w:tcW w:w="1418" w:type="dxa"/>
          </w:tcPr>
          <w:p w:rsidR="00D76B3D" w:rsidRDefault="00D76B3D" w:rsidP="00D76B3D">
            <w:r>
              <w:t>下拉列表</w:t>
            </w:r>
          </w:p>
        </w:tc>
        <w:tc>
          <w:tcPr>
            <w:tcW w:w="1000" w:type="dxa"/>
          </w:tcPr>
          <w:p w:rsidR="00D76B3D" w:rsidRDefault="00D76B3D" w:rsidP="00D76B3D"/>
        </w:tc>
        <w:tc>
          <w:tcPr>
            <w:tcW w:w="1416" w:type="dxa"/>
          </w:tcPr>
          <w:p w:rsidR="00D76B3D" w:rsidRDefault="00D76B3D" w:rsidP="00D76B3D">
            <w:r>
              <w:t>设计合同</w:t>
            </w:r>
            <w:r>
              <w:rPr>
                <w:rFonts w:hint="eastAsia"/>
              </w:rPr>
              <w:t>、</w:t>
            </w:r>
            <w:r>
              <w:t>施工合同</w:t>
            </w:r>
            <w:r>
              <w:rPr>
                <w:rFonts w:hint="eastAsia"/>
              </w:rPr>
              <w:t>、</w:t>
            </w:r>
            <w:r>
              <w:t>监理合同</w:t>
            </w:r>
            <w:r>
              <w:rPr>
                <w:rFonts w:hint="eastAsia"/>
              </w:rPr>
              <w:t>、</w:t>
            </w:r>
            <w:r>
              <w:t>服务合同</w:t>
            </w:r>
            <w:r>
              <w:rPr>
                <w:rFonts w:hint="eastAsia"/>
              </w:rPr>
              <w:t>、</w:t>
            </w:r>
            <w:r>
              <w:t>总承包合同</w:t>
            </w:r>
            <w:r>
              <w:rPr>
                <w:rFonts w:hint="eastAsia"/>
              </w:rPr>
              <w:t>、</w:t>
            </w:r>
            <w:r>
              <w:t>其他合同</w:t>
            </w:r>
          </w:p>
        </w:tc>
        <w:tc>
          <w:tcPr>
            <w:tcW w:w="1415" w:type="dxa"/>
          </w:tcPr>
          <w:p w:rsidR="00D76B3D" w:rsidRDefault="00D76B3D" w:rsidP="00D76B3D"/>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甲方单位</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甲方单位联系人</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联系方式</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乙方单位</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r>
              <w:rPr>
                <w:rFonts w:hint="eastAsia"/>
              </w:rPr>
              <w:t>，</w:t>
            </w:r>
            <w:r>
              <w:t>自动带出</w:t>
            </w:r>
          </w:p>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乙方单位联系人</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p>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联系方式</w:t>
            </w:r>
          </w:p>
        </w:tc>
        <w:tc>
          <w:tcPr>
            <w:tcW w:w="1418" w:type="dxa"/>
          </w:tcPr>
          <w:p w:rsidR="00AD4EFC" w:rsidRDefault="008E4791"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r>
              <w:rPr>
                <w:rFonts w:hint="eastAsia"/>
              </w:rPr>
              <w:t>，</w:t>
            </w:r>
            <w:r>
              <w:t>自动带出</w:t>
            </w:r>
            <w:r>
              <w:rPr>
                <w:rFonts w:hint="eastAsia"/>
              </w:rPr>
              <w:t>，</w:t>
            </w:r>
            <w:r>
              <w:t>可以修改</w:t>
            </w:r>
          </w:p>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约定合同草拟完成日期</w:t>
            </w:r>
          </w:p>
        </w:tc>
        <w:tc>
          <w:tcPr>
            <w:tcW w:w="1418" w:type="dxa"/>
          </w:tcPr>
          <w:p w:rsidR="00AD4EFC" w:rsidRDefault="00AD4EFC" w:rsidP="00AD4EFC">
            <w:r>
              <w:t>日期</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EE15F0" w:rsidTr="00FC207C">
        <w:tc>
          <w:tcPr>
            <w:tcW w:w="708" w:type="dxa"/>
          </w:tcPr>
          <w:p w:rsidR="00EE15F0" w:rsidRDefault="00EE15F0" w:rsidP="00AD4EFC">
            <w:pPr>
              <w:pStyle w:val="10"/>
              <w:numPr>
                <w:ilvl w:val="0"/>
                <w:numId w:val="28"/>
              </w:numPr>
              <w:ind w:firstLineChars="0"/>
            </w:pPr>
          </w:p>
        </w:tc>
        <w:tc>
          <w:tcPr>
            <w:tcW w:w="1272" w:type="dxa"/>
          </w:tcPr>
          <w:p w:rsidR="00EE15F0" w:rsidRDefault="00EE15F0" w:rsidP="00AD4EFC">
            <w:r>
              <w:rPr>
                <w:rFonts w:hint="eastAsia"/>
              </w:rPr>
              <w:t>基本信息</w:t>
            </w:r>
          </w:p>
        </w:tc>
        <w:tc>
          <w:tcPr>
            <w:tcW w:w="1702" w:type="dxa"/>
          </w:tcPr>
          <w:p w:rsidR="00EE15F0" w:rsidRDefault="00EE15F0" w:rsidP="00AD4EFC">
            <w:r>
              <w:t>实际合同完成日期</w:t>
            </w:r>
          </w:p>
        </w:tc>
        <w:tc>
          <w:tcPr>
            <w:tcW w:w="1418" w:type="dxa"/>
          </w:tcPr>
          <w:p w:rsidR="00EE15F0" w:rsidRDefault="00EE15F0" w:rsidP="00AD4EFC">
            <w:r>
              <w:t>日期</w:t>
            </w:r>
          </w:p>
        </w:tc>
        <w:tc>
          <w:tcPr>
            <w:tcW w:w="1000" w:type="dxa"/>
          </w:tcPr>
          <w:p w:rsidR="00EE15F0" w:rsidRDefault="00EE15F0" w:rsidP="00AD4EFC"/>
        </w:tc>
        <w:tc>
          <w:tcPr>
            <w:tcW w:w="1416" w:type="dxa"/>
          </w:tcPr>
          <w:p w:rsidR="00EE15F0" w:rsidRDefault="00EE15F0" w:rsidP="00AD4EFC"/>
        </w:tc>
        <w:tc>
          <w:tcPr>
            <w:tcW w:w="1415" w:type="dxa"/>
          </w:tcPr>
          <w:p w:rsidR="00EE15F0" w:rsidRDefault="00EE15F0"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合同草拟附件</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附件上传</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t>基本信息</w:t>
            </w:r>
          </w:p>
        </w:tc>
        <w:tc>
          <w:tcPr>
            <w:tcW w:w="1702" w:type="dxa"/>
          </w:tcPr>
          <w:p w:rsidR="00D76B3D" w:rsidRDefault="00D76B3D" w:rsidP="00D76B3D">
            <w:r>
              <w:rPr>
                <w:rFonts w:hint="eastAsia"/>
              </w:rPr>
              <w:t>备注</w:t>
            </w:r>
          </w:p>
        </w:tc>
        <w:tc>
          <w:tcPr>
            <w:tcW w:w="1418" w:type="dxa"/>
          </w:tcPr>
          <w:p w:rsidR="00D76B3D" w:rsidRDefault="00D76B3D" w:rsidP="00D76B3D">
            <w:r>
              <w:t>文本</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单位</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r>
              <w:rPr>
                <w:rFonts w:hint="eastAsia"/>
              </w:rPr>
              <w:t>关联用户表中的单位</w:t>
            </w:r>
          </w:p>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人员</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r>
              <w:t>关联用户表</w:t>
            </w:r>
          </w:p>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结果</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r>
              <w:t>通过</w:t>
            </w:r>
            <w:r>
              <w:rPr>
                <w:rFonts w:hint="eastAsia"/>
              </w:rPr>
              <w:t>、</w:t>
            </w:r>
            <w:r>
              <w:t>不通过</w:t>
            </w:r>
          </w:p>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意见</w:t>
            </w:r>
          </w:p>
        </w:tc>
        <w:tc>
          <w:tcPr>
            <w:tcW w:w="1418" w:type="dxa"/>
          </w:tcPr>
          <w:p w:rsidR="00182050" w:rsidRDefault="00182050" w:rsidP="00182050">
            <w: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部门</w:t>
            </w:r>
          </w:p>
        </w:tc>
        <w:tc>
          <w:tcPr>
            <w:tcW w:w="1418" w:type="dxa"/>
          </w:tcPr>
          <w:p w:rsidR="00182050" w:rsidRDefault="00524370" w:rsidP="00182050">
            <w:r>
              <w:rPr>
                <w:rFonts w:hint="eastAsia"/>
              </w:rP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结果</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r>
              <w:t>通过</w:t>
            </w:r>
            <w:r>
              <w:rPr>
                <w:rFonts w:hint="eastAsia"/>
              </w:rPr>
              <w:t>、</w:t>
            </w:r>
            <w:r>
              <w:t>不通过</w:t>
            </w:r>
          </w:p>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意见</w:t>
            </w:r>
          </w:p>
        </w:tc>
        <w:tc>
          <w:tcPr>
            <w:tcW w:w="1418" w:type="dxa"/>
          </w:tcPr>
          <w:p w:rsidR="00182050" w:rsidRDefault="00182050" w:rsidP="00182050">
            <w: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签订状态</w:t>
            </w:r>
          </w:p>
        </w:tc>
        <w:tc>
          <w:tcPr>
            <w:tcW w:w="1418" w:type="dxa"/>
          </w:tcPr>
          <w:p w:rsidR="00B52E8A" w:rsidRDefault="00B52E8A" w:rsidP="00B52E8A">
            <w:r>
              <w:t>下拉列表</w:t>
            </w:r>
          </w:p>
        </w:tc>
        <w:tc>
          <w:tcPr>
            <w:tcW w:w="1000" w:type="dxa"/>
          </w:tcPr>
          <w:p w:rsidR="00B52E8A" w:rsidRDefault="00B52E8A" w:rsidP="00B52E8A"/>
        </w:tc>
        <w:tc>
          <w:tcPr>
            <w:tcW w:w="1416" w:type="dxa"/>
          </w:tcPr>
          <w:p w:rsidR="00B52E8A" w:rsidRDefault="00B52E8A" w:rsidP="00B52E8A">
            <w:r>
              <w:t>合同草拟中</w:t>
            </w:r>
            <w:r>
              <w:rPr>
                <w:rFonts w:hint="eastAsia"/>
              </w:rPr>
              <w:t>、</w:t>
            </w:r>
            <w:r>
              <w:t>合同初审中</w:t>
            </w:r>
            <w:r>
              <w:rPr>
                <w:rFonts w:hint="eastAsia"/>
              </w:rPr>
              <w:t>、</w:t>
            </w:r>
            <w:r>
              <w:t>业主审核中</w:t>
            </w:r>
            <w:r>
              <w:rPr>
                <w:rFonts w:hint="eastAsia"/>
              </w:rPr>
              <w:t>、</w:t>
            </w:r>
            <w:r>
              <w:t>审核完成未签订</w:t>
            </w:r>
            <w:r>
              <w:rPr>
                <w:rFonts w:hint="eastAsia"/>
              </w:rPr>
              <w:t>、</w:t>
            </w:r>
            <w:r>
              <w:t>合同已签订</w:t>
            </w:r>
          </w:p>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签订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开始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结束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金额</w:t>
            </w:r>
          </w:p>
        </w:tc>
        <w:tc>
          <w:tcPr>
            <w:tcW w:w="1418" w:type="dxa"/>
          </w:tcPr>
          <w:p w:rsidR="00B52E8A" w:rsidRDefault="00B52E8A" w:rsidP="00B52E8A">
            <w:r>
              <w:t>金额</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金额（大写）</w:t>
            </w:r>
          </w:p>
        </w:tc>
        <w:tc>
          <w:tcPr>
            <w:tcW w:w="1418" w:type="dxa"/>
          </w:tcPr>
          <w:p w:rsidR="00B52E8A" w:rsidRDefault="00B52E8A" w:rsidP="00B52E8A">
            <w:r>
              <w:t>金额</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r>
              <w:t>根据合同金额自动生成</w:t>
            </w:r>
          </w:p>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附件</w:t>
            </w:r>
          </w:p>
        </w:tc>
        <w:tc>
          <w:tcPr>
            <w:tcW w:w="1418" w:type="dxa"/>
          </w:tcPr>
          <w:p w:rsidR="00B52E8A" w:rsidRDefault="00B52E8A" w:rsidP="00B52E8A"/>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r>
              <w:t>附件上传</w:t>
            </w:r>
          </w:p>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份数</w:t>
            </w:r>
          </w:p>
        </w:tc>
        <w:tc>
          <w:tcPr>
            <w:tcW w:w="1418" w:type="dxa"/>
          </w:tcPr>
          <w:p w:rsidR="00B52E8A" w:rsidRDefault="00B52E8A" w:rsidP="00B52E8A">
            <w:r>
              <w:t>数字</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bl>
    <w:p w:rsidR="002B2AE7" w:rsidRPr="002D6A0B" w:rsidRDefault="002B2AE7" w:rsidP="001B2CEC">
      <w:pPr>
        <w:ind w:firstLine="420"/>
      </w:pPr>
    </w:p>
    <w:p w:rsidR="009224FE" w:rsidRDefault="000D223B" w:rsidP="0056463D">
      <w:pPr>
        <w:pStyle w:val="2"/>
        <w:numPr>
          <w:ilvl w:val="1"/>
          <w:numId w:val="27"/>
        </w:numPr>
      </w:pPr>
      <w:r>
        <w:t>合同档案管理</w:t>
      </w:r>
    </w:p>
    <w:p w:rsidR="00A17E21" w:rsidRDefault="00A17E21" w:rsidP="00A17E21">
      <w:pPr>
        <w:ind w:firstLineChars="200" w:firstLine="420"/>
      </w:pPr>
      <w:r>
        <w:rPr>
          <w:rFonts w:hint="eastAsia"/>
        </w:rPr>
        <w:t>用户登录系统后，点击合同管理菜单栏，点击合同档案管理按钮，进入合同档案信息查询界面。该界面展示该用户有权限可查看的所有项目的合同档案信息，并可通过设置查询条件进行搜索。在该界面需要设置合同档案信息录入按钮、编辑按钮、删除按钮。</w:t>
      </w:r>
    </w:p>
    <w:p w:rsidR="00A17E21" w:rsidRDefault="00A17E21" w:rsidP="00A17E21">
      <w:pPr>
        <w:ind w:firstLineChars="200" w:firstLine="420"/>
      </w:pPr>
      <w:r w:rsidRPr="00A17E21">
        <w:rPr>
          <w:rFonts w:hint="eastAsia"/>
          <w:color w:val="FF0000"/>
        </w:rPr>
        <w:t>合同档案信息查询条件：合同编号、项目编号、项目名称、甲方单位、乙方单位、合同档案状态、合同类型、信息录入日期、信息录入人员</w:t>
      </w:r>
    </w:p>
    <w:p w:rsidR="00A17E21" w:rsidRDefault="00A17E21" w:rsidP="00A17E21">
      <w:pPr>
        <w:ind w:firstLineChars="200" w:firstLine="420"/>
      </w:pPr>
      <w:r>
        <w:rPr>
          <w:rFonts w:hint="eastAsia"/>
        </w:rPr>
        <w:t>点击新建按钮，进入合同档案信息录入界面，关联合同签订管理模块，填写合同档案信息后，点击保存后，完成合同档案信息的录入。</w:t>
      </w:r>
    </w:p>
    <w:p w:rsidR="00A17E21" w:rsidRDefault="00A17E21" w:rsidP="00A17E21">
      <w:pPr>
        <w:ind w:firstLineChars="200" w:firstLine="420"/>
      </w:pPr>
      <w:r>
        <w:rPr>
          <w:rFonts w:hint="eastAsia"/>
        </w:rPr>
        <w:t>合同档案信息录入完成后，在合同档案信息查询界面选择记录，点击编辑按钮，进入合同档案信息编辑页面，可修改合同档案信息，点击保存后，完成编辑。编辑权限仅提供</w:t>
      </w:r>
      <w:proofErr w:type="gramStart"/>
      <w:r>
        <w:rPr>
          <w:rFonts w:hint="eastAsia"/>
        </w:rPr>
        <w:t>给记录</w:t>
      </w:r>
      <w:proofErr w:type="gramEnd"/>
      <w:r>
        <w:rPr>
          <w:rFonts w:hint="eastAsia"/>
        </w:rPr>
        <w:t>的创建人、高级用户、系统管理员。</w:t>
      </w:r>
    </w:p>
    <w:p w:rsidR="00A17E21" w:rsidRDefault="00A17E21" w:rsidP="00A17E21">
      <w:pPr>
        <w:ind w:firstLineChars="200" w:firstLine="420"/>
      </w:pPr>
      <w:r>
        <w:rPr>
          <w:rFonts w:hint="eastAsia"/>
        </w:rPr>
        <w:lastRenderedPageBreak/>
        <w:t>对于不需要的合同档案信息记录，在合同档案信息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w:t>
      </w:r>
    </w:p>
    <w:p w:rsidR="00407DC2" w:rsidRPr="00FD7937" w:rsidRDefault="00A17E21" w:rsidP="00785A3A">
      <w:pPr>
        <w:ind w:firstLineChars="200" w:firstLine="420"/>
      </w:pPr>
      <w:r>
        <w:rPr>
          <w:rFonts w:hint="eastAsia"/>
        </w:rPr>
        <w:t>合同档案</w:t>
      </w:r>
      <w:r w:rsidR="00FD7937">
        <w:rPr>
          <w:rFonts w:hint="eastAsia"/>
        </w:rPr>
        <w:t>信息分为</w:t>
      </w:r>
      <w:r w:rsidR="00004BD2">
        <w:rPr>
          <w:rFonts w:hint="eastAsia"/>
        </w:rPr>
        <w:t>四</w:t>
      </w:r>
      <w:r w:rsidR="00FD7937">
        <w:rPr>
          <w:rFonts w:hint="eastAsia"/>
        </w:rPr>
        <w:t>个</w:t>
      </w:r>
      <w:r>
        <w:rPr>
          <w:rFonts w:hint="eastAsia"/>
        </w:rPr>
        <w:t>模块：基本信息、合同</w:t>
      </w:r>
      <w:r w:rsidR="003A64B4">
        <w:rPr>
          <w:rFonts w:hint="eastAsia"/>
        </w:rPr>
        <w:t>存档</w:t>
      </w:r>
      <w:r>
        <w:rPr>
          <w:rFonts w:hint="eastAsia"/>
        </w:rPr>
        <w:t>信息</w:t>
      </w:r>
      <w:r w:rsidR="003A64B4">
        <w:rPr>
          <w:rFonts w:hint="eastAsia"/>
        </w:rPr>
        <w:t>、合同借阅记录、合同归还记录</w:t>
      </w:r>
      <w:r>
        <w:rPr>
          <w:rFonts w:hint="eastAsia"/>
        </w:rPr>
        <w:t>。</w:t>
      </w:r>
    </w:p>
    <w:p w:rsidR="003A64B4" w:rsidRDefault="00A17E21" w:rsidP="00A17E21">
      <w:pPr>
        <w:ind w:firstLineChars="200" w:firstLine="420"/>
      </w:pPr>
      <w:r>
        <w:t>在基本信息模块</w:t>
      </w:r>
      <w:r>
        <w:rPr>
          <w:rFonts w:hint="eastAsia"/>
        </w:rPr>
        <w:t>，由项目管理公司用户关联合同签订模块，自动带出项目信息，</w:t>
      </w:r>
      <w:r w:rsidR="00FD7937">
        <w:rPr>
          <w:rFonts w:hint="eastAsia"/>
        </w:rPr>
        <w:t>合同信息。</w:t>
      </w:r>
    </w:p>
    <w:p w:rsidR="00A17E21" w:rsidRDefault="00FD7937" w:rsidP="00A17E21">
      <w:pPr>
        <w:ind w:firstLineChars="200" w:firstLine="420"/>
      </w:pPr>
      <w:r>
        <w:rPr>
          <w:rFonts w:hint="eastAsia"/>
        </w:rPr>
        <w:t>在合同</w:t>
      </w:r>
      <w:r w:rsidR="003A64B4">
        <w:rPr>
          <w:rFonts w:hint="eastAsia"/>
        </w:rPr>
        <w:t>档案</w:t>
      </w:r>
      <w:r>
        <w:rPr>
          <w:rFonts w:hint="eastAsia"/>
        </w:rPr>
        <w:t>信息模块，由项目管理公司用户填写合同借阅信息</w:t>
      </w:r>
      <w:r w:rsidR="008833D3">
        <w:rPr>
          <w:rFonts w:hint="eastAsia"/>
        </w:rPr>
        <w:t>，每次发生合同借阅时，</w:t>
      </w:r>
      <w:r w:rsidR="0053594A">
        <w:rPr>
          <w:rFonts w:hint="eastAsia"/>
        </w:rPr>
        <w:t>需要</w:t>
      </w:r>
      <w:r w:rsidR="008833D3">
        <w:rPr>
          <w:rFonts w:hint="eastAsia"/>
        </w:rPr>
        <w:t>填写借阅记录</w:t>
      </w:r>
      <w:r w:rsidR="0053594A">
        <w:rPr>
          <w:rFonts w:hint="eastAsia"/>
        </w:rPr>
        <w:t>更新合同档案信息</w:t>
      </w:r>
      <w:r>
        <w:rPr>
          <w:rFonts w:hint="eastAsia"/>
        </w:rPr>
        <w:t>。</w:t>
      </w:r>
      <w:r w:rsidR="003A64B4">
        <w:rPr>
          <w:rFonts w:hint="eastAsia"/>
        </w:rPr>
        <w:t>当合同还回</w:t>
      </w:r>
      <w:r w:rsidR="00AE398A">
        <w:rPr>
          <w:rFonts w:hint="eastAsia"/>
        </w:rPr>
        <w:t>时，填写合同归还</w:t>
      </w:r>
      <w:r w:rsidR="003A64B4">
        <w:rPr>
          <w:rFonts w:hint="eastAsia"/>
        </w:rPr>
        <w:t>记录</w:t>
      </w:r>
      <w:r w:rsidR="00AE398A">
        <w:rPr>
          <w:rFonts w:hint="eastAsia"/>
        </w:rPr>
        <w:t>，更新合同档案信息。</w:t>
      </w:r>
    </w:p>
    <w:p w:rsidR="00A17E21" w:rsidRDefault="00EE15F0" w:rsidP="00A17E21">
      <w:pPr>
        <w:jc w:val="center"/>
        <w:rPr>
          <w:b/>
        </w:rPr>
      </w:pPr>
      <w:r>
        <w:rPr>
          <w:b/>
        </w:rPr>
        <w:t>合同档案</w:t>
      </w:r>
      <w:r w:rsidR="00A17E21">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A17E21" w:rsidTr="00FC207C">
        <w:tc>
          <w:tcPr>
            <w:tcW w:w="708" w:type="dxa"/>
          </w:tcPr>
          <w:p w:rsidR="00A17E21" w:rsidRDefault="00A17E21" w:rsidP="00FC207C">
            <w:r>
              <w:rPr>
                <w:rFonts w:hint="eastAsia"/>
              </w:rPr>
              <w:t>序号</w:t>
            </w:r>
          </w:p>
        </w:tc>
        <w:tc>
          <w:tcPr>
            <w:tcW w:w="1272" w:type="dxa"/>
          </w:tcPr>
          <w:p w:rsidR="00A17E21" w:rsidRDefault="00A17E21" w:rsidP="00FC207C">
            <w:r>
              <w:rPr>
                <w:rFonts w:hint="eastAsia"/>
              </w:rPr>
              <w:t>信息类别</w:t>
            </w:r>
          </w:p>
        </w:tc>
        <w:tc>
          <w:tcPr>
            <w:tcW w:w="1702" w:type="dxa"/>
          </w:tcPr>
          <w:p w:rsidR="00A17E21" w:rsidRDefault="00A17E21" w:rsidP="00FC207C">
            <w:r>
              <w:rPr>
                <w:rFonts w:hint="eastAsia"/>
              </w:rPr>
              <w:t>数据名称</w:t>
            </w:r>
          </w:p>
        </w:tc>
        <w:tc>
          <w:tcPr>
            <w:tcW w:w="1418" w:type="dxa"/>
          </w:tcPr>
          <w:p w:rsidR="00A17E21" w:rsidRDefault="00A17E21" w:rsidP="00FC207C">
            <w:r>
              <w:rPr>
                <w:rFonts w:hint="eastAsia"/>
              </w:rPr>
              <w:t>类型</w:t>
            </w:r>
          </w:p>
        </w:tc>
        <w:tc>
          <w:tcPr>
            <w:tcW w:w="1000" w:type="dxa"/>
          </w:tcPr>
          <w:p w:rsidR="00A17E21" w:rsidRDefault="00A17E21" w:rsidP="00FC207C">
            <w:r>
              <w:rPr>
                <w:rFonts w:hint="eastAsia"/>
              </w:rPr>
              <w:t>必填？</w:t>
            </w:r>
          </w:p>
        </w:tc>
        <w:tc>
          <w:tcPr>
            <w:tcW w:w="1416" w:type="dxa"/>
          </w:tcPr>
          <w:p w:rsidR="00A17E21" w:rsidRDefault="00A17E21" w:rsidP="00FC207C">
            <w:r>
              <w:rPr>
                <w:rFonts w:hint="eastAsia"/>
              </w:rPr>
              <w:t>示例</w:t>
            </w:r>
          </w:p>
        </w:tc>
        <w:tc>
          <w:tcPr>
            <w:tcW w:w="1415" w:type="dxa"/>
          </w:tcPr>
          <w:p w:rsidR="00A17E21" w:rsidRDefault="00A17E21" w:rsidP="00FC207C">
            <w:r>
              <w:rPr>
                <w:rFonts w:hint="eastAsia"/>
              </w:rPr>
              <w:t>备注</w:t>
            </w:r>
          </w:p>
        </w:tc>
      </w:tr>
      <w:tr w:rsidR="00A17E21" w:rsidTr="00FC207C">
        <w:tc>
          <w:tcPr>
            <w:tcW w:w="708" w:type="dxa"/>
          </w:tcPr>
          <w:p w:rsidR="00A17E21" w:rsidRDefault="00A17E21" w:rsidP="00A17E21">
            <w:pPr>
              <w:pStyle w:val="10"/>
              <w:numPr>
                <w:ilvl w:val="0"/>
                <w:numId w:val="29"/>
              </w:numPr>
              <w:ind w:firstLineChars="0"/>
            </w:pPr>
          </w:p>
        </w:tc>
        <w:tc>
          <w:tcPr>
            <w:tcW w:w="1272" w:type="dxa"/>
          </w:tcPr>
          <w:p w:rsidR="00A17E21" w:rsidRDefault="00A17E21" w:rsidP="00FC207C">
            <w:r>
              <w:rPr>
                <w:rFonts w:hint="eastAsia"/>
              </w:rPr>
              <w:t>基本信息</w:t>
            </w:r>
          </w:p>
        </w:tc>
        <w:tc>
          <w:tcPr>
            <w:tcW w:w="1702" w:type="dxa"/>
          </w:tcPr>
          <w:p w:rsidR="00A17E21" w:rsidRDefault="00EE15F0" w:rsidP="00FC207C">
            <w:r>
              <w:t>合同档案</w:t>
            </w:r>
            <w:r w:rsidR="00A17E21">
              <w:rPr>
                <w:rFonts w:hint="eastAsia"/>
              </w:rPr>
              <w:t>ID</w:t>
            </w:r>
          </w:p>
        </w:tc>
        <w:tc>
          <w:tcPr>
            <w:tcW w:w="1418" w:type="dxa"/>
          </w:tcPr>
          <w:p w:rsidR="00A17E21" w:rsidRDefault="00A17E21" w:rsidP="00FC207C">
            <w:r>
              <w:rPr>
                <w:rFonts w:hint="eastAsia"/>
              </w:rPr>
              <w:t>ID</w:t>
            </w:r>
          </w:p>
        </w:tc>
        <w:tc>
          <w:tcPr>
            <w:tcW w:w="1000" w:type="dxa"/>
          </w:tcPr>
          <w:p w:rsidR="00A17E21" w:rsidRDefault="00A17E21" w:rsidP="00FC207C"/>
        </w:tc>
        <w:tc>
          <w:tcPr>
            <w:tcW w:w="1416" w:type="dxa"/>
          </w:tcPr>
          <w:p w:rsidR="00A17E21" w:rsidRDefault="00A17E21" w:rsidP="00FC207C"/>
        </w:tc>
        <w:tc>
          <w:tcPr>
            <w:tcW w:w="1415" w:type="dxa"/>
          </w:tcPr>
          <w:p w:rsidR="00A17E21" w:rsidRDefault="00A17E21" w:rsidP="00FC207C"/>
        </w:tc>
      </w:tr>
      <w:tr w:rsidR="00A17E21" w:rsidTr="00FC207C">
        <w:tc>
          <w:tcPr>
            <w:tcW w:w="708" w:type="dxa"/>
          </w:tcPr>
          <w:p w:rsidR="00A17E21" w:rsidRDefault="00A17E21" w:rsidP="00A17E21">
            <w:pPr>
              <w:pStyle w:val="10"/>
              <w:numPr>
                <w:ilvl w:val="0"/>
                <w:numId w:val="29"/>
              </w:numPr>
              <w:ind w:firstLineChars="0"/>
            </w:pPr>
          </w:p>
        </w:tc>
        <w:tc>
          <w:tcPr>
            <w:tcW w:w="1272" w:type="dxa"/>
          </w:tcPr>
          <w:p w:rsidR="00A17E21" w:rsidRDefault="00A17E21" w:rsidP="00FC207C">
            <w:r>
              <w:rPr>
                <w:rFonts w:hint="eastAsia"/>
              </w:rPr>
              <w:t>基本信息</w:t>
            </w:r>
          </w:p>
        </w:tc>
        <w:tc>
          <w:tcPr>
            <w:tcW w:w="1702" w:type="dxa"/>
          </w:tcPr>
          <w:p w:rsidR="00A17E21" w:rsidRDefault="00A17E21" w:rsidP="00FC207C">
            <w:r>
              <w:rPr>
                <w:rFonts w:hint="eastAsia"/>
              </w:rPr>
              <w:t>合同编号</w:t>
            </w:r>
          </w:p>
        </w:tc>
        <w:tc>
          <w:tcPr>
            <w:tcW w:w="1418" w:type="dxa"/>
          </w:tcPr>
          <w:p w:rsidR="00A17E21" w:rsidRDefault="00A17E21" w:rsidP="00FC207C"/>
        </w:tc>
        <w:tc>
          <w:tcPr>
            <w:tcW w:w="1000" w:type="dxa"/>
          </w:tcPr>
          <w:p w:rsidR="00A17E21" w:rsidRDefault="00A17E21" w:rsidP="00FC207C"/>
        </w:tc>
        <w:tc>
          <w:tcPr>
            <w:tcW w:w="1416" w:type="dxa"/>
          </w:tcPr>
          <w:p w:rsidR="00A17E21" w:rsidRDefault="00A17E21" w:rsidP="00FC207C"/>
        </w:tc>
        <w:tc>
          <w:tcPr>
            <w:tcW w:w="1415" w:type="dxa"/>
          </w:tcPr>
          <w:p w:rsidR="00A17E21" w:rsidRDefault="00EE15F0" w:rsidP="00FC207C">
            <w:r>
              <w:rPr>
                <w:rFonts w:hint="eastAsia"/>
              </w:rPr>
              <w:t>关联合同签订表</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合同名称</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人</w:t>
            </w:r>
            <w:r>
              <w:rPr>
                <w:rFonts w:hint="eastAsia"/>
              </w:rPr>
              <w:t>ID</w:t>
            </w:r>
          </w:p>
        </w:tc>
        <w:tc>
          <w:tcPr>
            <w:tcW w:w="1418" w:type="dxa"/>
          </w:tcPr>
          <w:p w:rsidR="00EE15F0" w:rsidRDefault="00EE15F0" w:rsidP="00EE15F0">
            <w:r>
              <w:rPr>
                <w:rFonts w:hint="eastAsia"/>
              </w:rPr>
              <w:t>ID</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用户表</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更新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编号</w:t>
            </w:r>
          </w:p>
        </w:tc>
        <w:tc>
          <w:tcPr>
            <w:tcW w:w="1418" w:type="dxa"/>
          </w:tcPr>
          <w:p w:rsidR="00EE15F0" w:rsidRDefault="00EE15F0" w:rsidP="00EE15F0"/>
        </w:tc>
        <w:tc>
          <w:tcPr>
            <w:tcW w:w="1000" w:type="dxa"/>
          </w:tcPr>
          <w:p w:rsidR="00EE15F0" w:rsidRDefault="00EE15F0" w:rsidP="00EE15F0">
            <w:r>
              <w:t>是</w:t>
            </w:r>
          </w:p>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名称</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建设单位</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信息录入人员</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关联用户表</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联系方式</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关联用户表</w:t>
            </w:r>
            <w:r>
              <w:rPr>
                <w:rFonts w:hint="eastAsia"/>
              </w:rPr>
              <w:t>，</w:t>
            </w:r>
            <w:r>
              <w:t>自动带出</w:t>
            </w:r>
            <w:r>
              <w:rPr>
                <w:rFonts w:hint="eastAsia"/>
              </w:rPr>
              <w:t>，</w:t>
            </w:r>
            <w:r>
              <w:t>可自行修改</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信息录入日期</w:t>
            </w:r>
          </w:p>
        </w:tc>
        <w:tc>
          <w:tcPr>
            <w:tcW w:w="1418" w:type="dxa"/>
          </w:tcPr>
          <w:p w:rsidR="00EE15F0" w:rsidRDefault="00EE15F0" w:rsidP="00EE15F0">
            <w:r>
              <w:t>日期</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默认为当前日期</w:t>
            </w:r>
            <w:r>
              <w:rPr>
                <w:rFonts w:hint="eastAsia"/>
              </w:rPr>
              <w:t>，</w:t>
            </w:r>
            <w:r>
              <w:t>不可修改</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合同类型</w:t>
            </w:r>
          </w:p>
        </w:tc>
        <w:tc>
          <w:tcPr>
            <w:tcW w:w="1418" w:type="dxa"/>
          </w:tcPr>
          <w:p w:rsidR="00EE15F0" w:rsidRDefault="00EE15F0" w:rsidP="00EE15F0">
            <w:r>
              <w:t>下拉列表</w:t>
            </w:r>
          </w:p>
        </w:tc>
        <w:tc>
          <w:tcPr>
            <w:tcW w:w="1000" w:type="dxa"/>
          </w:tcPr>
          <w:p w:rsidR="00EE15F0" w:rsidRDefault="00EE15F0" w:rsidP="00EE15F0"/>
        </w:tc>
        <w:tc>
          <w:tcPr>
            <w:tcW w:w="1416" w:type="dxa"/>
          </w:tcPr>
          <w:p w:rsidR="00EE15F0" w:rsidRDefault="00EE15F0" w:rsidP="00EE15F0">
            <w:r>
              <w:t>设计合同</w:t>
            </w:r>
            <w:r>
              <w:rPr>
                <w:rFonts w:hint="eastAsia"/>
              </w:rPr>
              <w:t>、</w:t>
            </w:r>
            <w:r>
              <w:t>施工合同</w:t>
            </w:r>
            <w:r>
              <w:rPr>
                <w:rFonts w:hint="eastAsia"/>
              </w:rPr>
              <w:t>、</w:t>
            </w:r>
            <w:r>
              <w:t>监理合同</w:t>
            </w:r>
            <w:r>
              <w:rPr>
                <w:rFonts w:hint="eastAsia"/>
              </w:rPr>
              <w:t>、</w:t>
            </w:r>
            <w:r>
              <w:t>服务合同</w:t>
            </w:r>
            <w:r>
              <w:rPr>
                <w:rFonts w:hint="eastAsia"/>
              </w:rPr>
              <w:t>、</w:t>
            </w:r>
            <w:r>
              <w:t>总承包合同</w:t>
            </w:r>
            <w:r>
              <w:rPr>
                <w:rFonts w:hint="eastAsia"/>
              </w:rPr>
              <w:t>、</w:t>
            </w:r>
            <w:r>
              <w:t>其他合同</w:t>
            </w:r>
          </w:p>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甲方单位</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w:t>
            </w:r>
            <w:r>
              <w:rPr>
                <w:rFonts w:hint="eastAsia"/>
              </w:rPr>
              <w:lastRenderedPageBreak/>
              <w:t>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甲方单位联系人</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联系方式</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乙方单位</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乙方单位联系人</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联系方式</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t>基本信息</w:t>
            </w:r>
          </w:p>
        </w:tc>
        <w:tc>
          <w:tcPr>
            <w:tcW w:w="1702" w:type="dxa"/>
          </w:tcPr>
          <w:p w:rsidR="00EE15F0" w:rsidRDefault="00EE15F0" w:rsidP="00EE15F0">
            <w:r>
              <w:rPr>
                <w:rFonts w:hint="eastAsia"/>
              </w:rPr>
              <w:t>备注</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8833D3" w:rsidTr="00FC207C">
        <w:tc>
          <w:tcPr>
            <w:tcW w:w="708" w:type="dxa"/>
          </w:tcPr>
          <w:p w:rsidR="008833D3" w:rsidRDefault="008833D3" w:rsidP="008833D3">
            <w:pPr>
              <w:pStyle w:val="10"/>
              <w:numPr>
                <w:ilvl w:val="0"/>
                <w:numId w:val="29"/>
              </w:numPr>
              <w:ind w:firstLineChars="0"/>
            </w:pPr>
          </w:p>
        </w:tc>
        <w:tc>
          <w:tcPr>
            <w:tcW w:w="1272" w:type="dxa"/>
          </w:tcPr>
          <w:p w:rsidR="008833D3" w:rsidRDefault="008833D3" w:rsidP="008833D3">
            <w:r>
              <w:t>合同</w:t>
            </w:r>
            <w:r w:rsidR="00B46764">
              <w:rPr>
                <w:rFonts w:hint="eastAsia"/>
              </w:rPr>
              <w:t>档案</w:t>
            </w:r>
            <w:r>
              <w:t>信息</w:t>
            </w:r>
          </w:p>
        </w:tc>
        <w:tc>
          <w:tcPr>
            <w:tcW w:w="1702" w:type="dxa"/>
          </w:tcPr>
          <w:p w:rsidR="008833D3" w:rsidRDefault="008833D3" w:rsidP="008833D3">
            <w:r>
              <w:rPr>
                <w:rFonts w:hint="eastAsia"/>
              </w:rPr>
              <w:t>合同份数</w:t>
            </w:r>
          </w:p>
        </w:tc>
        <w:tc>
          <w:tcPr>
            <w:tcW w:w="1418" w:type="dxa"/>
          </w:tcPr>
          <w:p w:rsidR="008833D3" w:rsidRDefault="008833D3" w:rsidP="008833D3">
            <w:r>
              <w:t>数字</w:t>
            </w:r>
          </w:p>
        </w:tc>
        <w:tc>
          <w:tcPr>
            <w:tcW w:w="1000" w:type="dxa"/>
          </w:tcPr>
          <w:p w:rsidR="008833D3" w:rsidRDefault="008833D3" w:rsidP="008833D3"/>
        </w:tc>
        <w:tc>
          <w:tcPr>
            <w:tcW w:w="1416" w:type="dxa"/>
          </w:tcPr>
          <w:p w:rsidR="008833D3" w:rsidRDefault="008833D3" w:rsidP="008833D3"/>
        </w:tc>
        <w:tc>
          <w:tcPr>
            <w:tcW w:w="1415" w:type="dxa"/>
          </w:tcPr>
          <w:p w:rsidR="008833D3" w:rsidRDefault="008833D3" w:rsidP="008833D3">
            <w:r>
              <w:rPr>
                <w:rFonts w:hint="eastAsia"/>
              </w:rPr>
              <w:t>关联合同签订表，自动带出</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档案</w:t>
            </w:r>
            <w:r>
              <w:t>信息</w:t>
            </w:r>
          </w:p>
        </w:tc>
        <w:tc>
          <w:tcPr>
            <w:tcW w:w="1702" w:type="dxa"/>
          </w:tcPr>
          <w:p w:rsidR="00B46764" w:rsidRDefault="00B46764" w:rsidP="00B46764">
            <w:r>
              <w:rPr>
                <w:rFonts w:hint="eastAsia"/>
              </w:rPr>
              <w:t>可借阅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t>初始化时</w:t>
            </w:r>
            <w:r>
              <w:rPr>
                <w:rFonts w:hint="eastAsia"/>
              </w:rPr>
              <w:t>，</w:t>
            </w:r>
            <w:r>
              <w:t>可借阅数等于合同份数</w:t>
            </w:r>
            <w:r>
              <w:rPr>
                <w:rFonts w:hint="eastAsia"/>
              </w:rPr>
              <w:t>，</w:t>
            </w:r>
            <w:r>
              <w:t>每增加一条借阅记录</w:t>
            </w:r>
            <w:r>
              <w:rPr>
                <w:rFonts w:hint="eastAsia"/>
              </w:rPr>
              <w:t>，</w:t>
            </w:r>
            <w:r>
              <w:t>则可借阅数减</w:t>
            </w:r>
            <w:r>
              <w:rPr>
                <w:rFonts w:hint="eastAsia"/>
              </w:rPr>
              <w:t>去</w:t>
            </w:r>
            <w:r>
              <w:t>实际借阅数</w:t>
            </w:r>
            <w:r>
              <w:rPr>
                <w:rFonts w:hint="eastAsia"/>
              </w:rPr>
              <w:t>，</w:t>
            </w:r>
            <w:r>
              <w:t>最小值为</w:t>
            </w:r>
            <w:r>
              <w:rPr>
                <w:rFonts w:hint="eastAsia"/>
              </w:rPr>
              <w:t>0</w:t>
            </w:r>
            <w:r>
              <w:rPr>
                <w:rFonts w:hint="eastAsia"/>
              </w:rPr>
              <w:t>，当可借阅数为</w:t>
            </w:r>
            <w:r>
              <w:rPr>
                <w:rFonts w:hint="eastAsia"/>
              </w:rPr>
              <w:t>0</w:t>
            </w:r>
            <w:r>
              <w:rPr>
                <w:rFonts w:hint="eastAsia"/>
              </w:rPr>
              <w:t>时，不能再添加借阅记录。</w:t>
            </w:r>
            <w:r w:rsidR="00B26376">
              <w:rPr>
                <w:rFonts w:hint="eastAsia"/>
              </w:rPr>
              <w:t>当增加一条归还记录，可借阅数增加归还数。</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档案</w:t>
            </w:r>
            <w:r>
              <w:t>信息</w:t>
            </w:r>
          </w:p>
        </w:tc>
        <w:tc>
          <w:tcPr>
            <w:tcW w:w="1702" w:type="dxa"/>
          </w:tcPr>
          <w:p w:rsidR="00B46764" w:rsidRDefault="00B46764" w:rsidP="00B46764">
            <w:r>
              <w:rPr>
                <w:rFonts w:hint="eastAsia"/>
              </w:rPr>
              <w:t>合同附件</w:t>
            </w:r>
          </w:p>
        </w:tc>
        <w:tc>
          <w:tcPr>
            <w:tcW w:w="1418" w:type="dxa"/>
          </w:tcPr>
          <w:p w:rsidR="00B46764" w:rsidRDefault="00B46764" w:rsidP="00B46764"/>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rPr>
                <w:rFonts w:hint="eastAsia"/>
              </w:rPr>
              <w:t>关联合同签订表，自动带出</w:t>
            </w:r>
          </w:p>
        </w:tc>
      </w:tr>
      <w:tr w:rsidR="00D63A1D" w:rsidTr="00FC207C">
        <w:tc>
          <w:tcPr>
            <w:tcW w:w="708" w:type="dxa"/>
          </w:tcPr>
          <w:p w:rsidR="00D63A1D" w:rsidRDefault="00D63A1D" w:rsidP="00D63A1D">
            <w:pPr>
              <w:pStyle w:val="10"/>
              <w:numPr>
                <w:ilvl w:val="0"/>
                <w:numId w:val="29"/>
              </w:numPr>
              <w:ind w:firstLineChars="0"/>
            </w:pPr>
          </w:p>
        </w:tc>
        <w:tc>
          <w:tcPr>
            <w:tcW w:w="1272" w:type="dxa"/>
          </w:tcPr>
          <w:p w:rsidR="00D63A1D" w:rsidRDefault="00D63A1D" w:rsidP="00D63A1D">
            <w:r>
              <w:t>合同</w:t>
            </w:r>
            <w:r>
              <w:rPr>
                <w:rFonts w:hint="eastAsia"/>
              </w:rPr>
              <w:t>借阅</w:t>
            </w:r>
            <w:r w:rsidR="001135DC">
              <w:t>记录</w:t>
            </w:r>
          </w:p>
        </w:tc>
        <w:tc>
          <w:tcPr>
            <w:tcW w:w="1702" w:type="dxa"/>
          </w:tcPr>
          <w:p w:rsidR="00D63A1D" w:rsidRDefault="00AE398A" w:rsidP="00D63A1D">
            <w:r>
              <w:rPr>
                <w:rFonts w:hint="eastAsia"/>
              </w:rPr>
              <w:t>借阅日期</w:t>
            </w:r>
          </w:p>
        </w:tc>
        <w:tc>
          <w:tcPr>
            <w:tcW w:w="1418" w:type="dxa"/>
          </w:tcPr>
          <w:p w:rsidR="00D63A1D" w:rsidRDefault="00AE398A" w:rsidP="00D63A1D">
            <w:r>
              <w:t>日期</w:t>
            </w:r>
          </w:p>
        </w:tc>
        <w:tc>
          <w:tcPr>
            <w:tcW w:w="1000" w:type="dxa"/>
          </w:tcPr>
          <w:p w:rsidR="00D63A1D" w:rsidRDefault="00D63A1D" w:rsidP="00D63A1D"/>
        </w:tc>
        <w:tc>
          <w:tcPr>
            <w:tcW w:w="1416" w:type="dxa"/>
          </w:tcPr>
          <w:p w:rsidR="00D63A1D" w:rsidRDefault="00D63A1D" w:rsidP="00D63A1D"/>
        </w:tc>
        <w:tc>
          <w:tcPr>
            <w:tcW w:w="1415" w:type="dxa"/>
          </w:tcPr>
          <w:p w:rsidR="00D63A1D" w:rsidRDefault="001135DC" w:rsidP="00D63A1D">
            <w:r>
              <w:rPr>
                <w:rFonts w:hint="eastAsia"/>
              </w:rPr>
              <w:t>可能有多条合同借阅记录</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借阅</w:t>
            </w:r>
            <w:r>
              <w:t>记录</w:t>
            </w:r>
          </w:p>
        </w:tc>
        <w:tc>
          <w:tcPr>
            <w:tcW w:w="1702" w:type="dxa"/>
          </w:tcPr>
          <w:p w:rsidR="00B46764" w:rsidRDefault="00B46764" w:rsidP="00B46764">
            <w:r>
              <w:rPr>
                <w:rFonts w:hint="eastAsia"/>
              </w:rPr>
              <w:t>借阅人</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借阅</w:t>
            </w:r>
            <w:r>
              <w:t>记</w:t>
            </w:r>
            <w:r>
              <w:lastRenderedPageBreak/>
              <w:t>录</w:t>
            </w:r>
          </w:p>
        </w:tc>
        <w:tc>
          <w:tcPr>
            <w:tcW w:w="1702" w:type="dxa"/>
          </w:tcPr>
          <w:p w:rsidR="00B46764" w:rsidRDefault="00B46764" w:rsidP="00B46764">
            <w:r>
              <w:rPr>
                <w:rFonts w:hint="eastAsia"/>
              </w:rPr>
              <w:lastRenderedPageBreak/>
              <w:t>借阅份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t>借阅份数不</w:t>
            </w:r>
            <w:r>
              <w:lastRenderedPageBreak/>
              <w:t>能大于可借阅数</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借阅</w:t>
            </w:r>
            <w:r>
              <w:t>记录</w:t>
            </w:r>
          </w:p>
        </w:tc>
        <w:tc>
          <w:tcPr>
            <w:tcW w:w="1702" w:type="dxa"/>
          </w:tcPr>
          <w:p w:rsidR="00B46764" w:rsidRDefault="00B46764" w:rsidP="00B46764">
            <w:r>
              <w:rPr>
                <w:rFonts w:hint="eastAsia"/>
              </w:rPr>
              <w:t>借阅事由</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归还日期</w:t>
            </w:r>
          </w:p>
        </w:tc>
        <w:tc>
          <w:tcPr>
            <w:tcW w:w="1418" w:type="dxa"/>
          </w:tcPr>
          <w:p w:rsidR="00B46764" w:rsidRDefault="00B46764" w:rsidP="00B46764">
            <w:r>
              <w:t>日期</w:t>
            </w:r>
          </w:p>
        </w:tc>
        <w:tc>
          <w:tcPr>
            <w:tcW w:w="1000" w:type="dxa"/>
          </w:tcPr>
          <w:p w:rsidR="00B46764" w:rsidRDefault="00B46764" w:rsidP="00B46764"/>
        </w:tc>
        <w:tc>
          <w:tcPr>
            <w:tcW w:w="1416" w:type="dxa"/>
          </w:tcPr>
          <w:p w:rsidR="00B46764" w:rsidRDefault="00B46764" w:rsidP="00B46764"/>
        </w:tc>
        <w:tc>
          <w:tcPr>
            <w:tcW w:w="1415" w:type="dxa"/>
          </w:tcPr>
          <w:p w:rsidR="00B46764" w:rsidRDefault="00B26376" w:rsidP="00B46764">
            <w:r>
              <w:rPr>
                <w:rFonts w:hint="eastAsia"/>
              </w:rPr>
              <w:t>可能有多条归还记录，必须现有借阅记录才能有归还记录。</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借阅人</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归还份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26376" w:rsidP="00B46764">
            <w:r>
              <w:rPr>
                <w:rFonts w:hint="eastAsia"/>
              </w:rPr>
              <w:t>归还份数只能小于所有借阅记录借阅数的总和，且必须大于</w:t>
            </w:r>
            <w:r>
              <w:rPr>
                <w:rFonts w:hint="eastAsia"/>
              </w:rPr>
              <w:t>0</w:t>
            </w:r>
            <w:r>
              <w:rPr>
                <w:rFonts w:hint="eastAsia"/>
              </w:rPr>
              <w:t>。</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备注</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bl>
    <w:p w:rsidR="00082769" w:rsidRPr="00082769" w:rsidRDefault="00082769" w:rsidP="00082769">
      <w:pPr>
        <w:pStyle w:val="2"/>
        <w:numPr>
          <w:ilvl w:val="1"/>
          <w:numId w:val="27"/>
        </w:numPr>
      </w:pPr>
      <w:r>
        <w:rPr>
          <w:rFonts w:hint="eastAsia"/>
        </w:rPr>
        <w:t>合同争议处理及风险防范</w:t>
      </w:r>
      <w:r w:rsidR="00281BAA">
        <w:rPr>
          <w:rFonts w:hint="eastAsia"/>
        </w:rPr>
        <w:t>（待定）</w:t>
      </w:r>
    </w:p>
    <w:p w:rsidR="00297591" w:rsidRDefault="00297591" w:rsidP="00297591">
      <w:pPr>
        <w:pStyle w:val="1"/>
        <w:numPr>
          <w:ilvl w:val="0"/>
          <w:numId w:val="27"/>
        </w:numPr>
      </w:pPr>
      <w:proofErr w:type="gramStart"/>
      <w:r>
        <w:rPr>
          <w:rFonts w:hint="eastAsia"/>
        </w:rPr>
        <w:t>征拆管理</w:t>
      </w:r>
      <w:proofErr w:type="gramEnd"/>
    </w:p>
    <w:p w:rsidR="00297591" w:rsidRDefault="00297591" w:rsidP="00297591">
      <w:pPr>
        <w:pStyle w:val="2"/>
        <w:numPr>
          <w:ilvl w:val="1"/>
          <w:numId w:val="27"/>
        </w:numPr>
      </w:pPr>
      <w:r>
        <w:rPr>
          <w:rFonts w:hint="eastAsia"/>
        </w:rPr>
        <w:t>征地管理</w:t>
      </w:r>
    </w:p>
    <w:p w:rsidR="00297591" w:rsidRDefault="00297591" w:rsidP="00297591">
      <w:pPr>
        <w:ind w:firstLineChars="200" w:firstLine="420"/>
      </w:pPr>
      <w:r>
        <w:rPr>
          <w:rFonts w:hint="eastAsia"/>
        </w:rPr>
        <w:t>用户登录系统后，点击</w:t>
      </w:r>
      <w:proofErr w:type="gramStart"/>
      <w:r w:rsidR="00FC207C">
        <w:rPr>
          <w:rFonts w:hint="eastAsia"/>
        </w:rPr>
        <w:t>征拆</w:t>
      </w:r>
      <w:r>
        <w:rPr>
          <w:rFonts w:hint="eastAsia"/>
        </w:rPr>
        <w:t>管理</w:t>
      </w:r>
      <w:proofErr w:type="gramEnd"/>
      <w:r>
        <w:rPr>
          <w:rFonts w:hint="eastAsia"/>
        </w:rPr>
        <w:t>菜单栏，点击</w:t>
      </w:r>
      <w:r w:rsidR="00FC207C">
        <w:rPr>
          <w:rFonts w:hint="eastAsia"/>
        </w:rPr>
        <w:t>征地</w:t>
      </w:r>
      <w:r>
        <w:rPr>
          <w:rFonts w:hint="eastAsia"/>
        </w:rPr>
        <w:t>管理按钮，进入</w:t>
      </w:r>
      <w:r w:rsidR="00FC207C">
        <w:rPr>
          <w:rFonts w:hint="eastAsia"/>
        </w:rPr>
        <w:t>征地管理</w:t>
      </w:r>
      <w:r>
        <w:rPr>
          <w:rFonts w:hint="eastAsia"/>
        </w:rPr>
        <w:t>信息查询界面。该界面展示该用户有权限可查看的所有项目的</w:t>
      </w:r>
      <w:r w:rsidR="00FC207C">
        <w:rPr>
          <w:rFonts w:hint="eastAsia"/>
        </w:rPr>
        <w:t>征地管理</w:t>
      </w:r>
      <w:r>
        <w:rPr>
          <w:rFonts w:hint="eastAsia"/>
        </w:rPr>
        <w:t>信息，并可通过设置查询条件进行搜索。在该界面需要设置</w:t>
      </w:r>
      <w:r w:rsidR="00FC207C">
        <w:rPr>
          <w:rFonts w:hint="eastAsia"/>
        </w:rPr>
        <w:t>征地管理</w:t>
      </w:r>
      <w:r>
        <w:rPr>
          <w:rFonts w:hint="eastAsia"/>
        </w:rPr>
        <w:t>信息录入按钮、编辑按钮、删除按钮。</w:t>
      </w:r>
    </w:p>
    <w:p w:rsidR="00297591" w:rsidRPr="00A17E21" w:rsidRDefault="00FC207C" w:rsidP="00297591">
      <w:pPr>
        <w:ind w:firstLineChars="200" w:firstLine="420"/>
      </w:pPr>
      <w:r w:rsidRPr="007F6DBA">
        <w:rPr>
          <w:rFonts w:hint="eastAsia"/>
          <w:color w:val="FF0000"/>
        </w:rPr>
        <w:t>征地管理</w:t>
      </w:r>
      <w:r w:rsidR="00297591" w:rsidRPr="007F6DBA">
        <w:rPr>
          <w:rFonts w:hint="eastAsia"/>
          <w:color w:val="FF0000"/>
        </w:rPr>
        <w:t>信息查询条件：项目编号、项目名称、</w:t>
      </w:r>
      <w:r w:rsidRPr="007F6DBA">
        <w:rPr>
          <w:rFonts w:hint="eastAsia"/>
          <w:color w:val="FF0000"/>
        </w:rPr>
        <w:t>征地</w:t>
      </w:r>
      <w:r w:rsidR="00297591" w:rsidRPr="007F6DBA">
        <w:rPr>
          <w:rFonts w:hint="eastAsia"/>
          <w:color w:val="FF0000"/>
        </w:rPr>
        <w:t>状态、信息录入日期、信息录入人员</w:t>
      </w:r>
    </w:p>
    <w:p w:rsidR="00297591" w:rsidRDefault="00297591" w:rsidP="00297591">
      <w:pPr>
        <w:ind w:firstLineChars="200" w:firstLine="420"/>
      </w:pPr>
      <w:r>
        <w:rPr>
          <w:rFonts w:hint="eastAsia"/>
        </w:rPr>
        <w:t>点击新建按钮，进入</w:t>
      </w:r>
      <w:r w:rsidR="00FC207C">
        <w:rPr>
          <w:rFonts w:hint="eastAsia"/>
        </w:rPr>
        <w:t>征地管理</w:t>
      </w:r>
      <w:r>
        <w:rPr>
          <w:rFonts w:hint="eastAsia"/>
        </w:rPr>
        <w:t>信息录入界面，填写</w:t>
      </w:r>
      <w:r w:rsidR="00FC207C">
        <w:rPr>
          <w:rFonts w:hint="eastAsia"/>
        </w:rPr>
        <w:t>征地管理</w:t>
      </w:r>
      <w:r>
        <w:rPr>
          <w:rFonts w:hint="eastAsia"/>
        </w:rPr>
        <w:t>信息后，有需要可上传附件，点击保存后，完成</w:t>
      </w:r>
      <w:r w:rsidR="00FC207C">
        <w:rPr>
          <w:rFonts w:hint="eastAsia"/>
        </w:rPr>
        <w:t>征地管理</w:t>
      </w:r>
      <w:r>
        <w:rPr>
          <w:rFonts w:hint="eastAsia"/>
        </w:rPr>
        <w:t>信息的录入。</w:t>
      </w:r>
    </w:p>
    <w:p w:rsidR="00297591" w:rsidRDefault="00FC207C" w:rsidP="00297591">
      <w:pPr>
        <w:ind w:firstLineChars="200" w:firstLine="420"/>
      </w:pPr>
      <w:r>
        <w:rPr>
          <w:rFonts w:hint="eastAsia"/>
        </w:rPr>
        <w:t>征地管理</w:t>
      </w:r>
      <w:r w:rsidR="00297591">
        <w:rPr>
          <w:rFonts w:hint="eastAsia"/>
        </w:rPr>
        <w:t>信息录入完成后，在</w:t>
      </w:r>
      <w:r>
        <w:rPr>
          <w:rFonts w:hint="eastAsia"/>
        </w:rPr>
        <w:t>征地管理</w:t>
      </w:r>
      <w:r w:rsidR="00297591">
        <w:rPr>
          <w:rFonts w:hint="eastAsia"/>
        </w:rPr>
        <w:t>信息查询界面选择记录，点击编辑按钮，进入</w:t>
      </w:r>
      <w:r>
        <w:rPr>
          <w:rFonts w:hint="eastAsia"/>
        </w:rPr>
        <w:t>征地管理</w:t>
      </w:r>
      <w:r w:rsidR="00297591">
        <w:rPr>
          <w:rFonts w:hint="eastAsia"/>
        </w:rPr>
        <w:t>信息编辑页面，可修改</w:t>
      </w:r>
      <w:r>
        <w:rPr>
          <w:rFonts w:hint="eastAsia"/>
        </w:rPr>
        <w:t>征地管理</w:t>
      </w:r>
      <w:r w:rsidR="00297591">
        <w:rPr>
          <w:rFonts w:hint="eastAsia"/>
        </w:rPr>
        <w:t>信息，点击保存后，完成编辑。编辑权限仅提供</w:t>
      </w:r>
      <w:proofErr w:type="gramStart"/>
      <w:r w:rsidR="00297591">
        <w:rPr>
          <w:rFonts w:hint="eastAsia"/>
        </w:rPr>
        <w:t>给记录</w:t>
      </w:r>
      <w:proofErr w:type="gramEnd"/>
      <w:r w:rsidR="00297591">
        <w:rPr>
          <w:rFonts w:hint="eastAsia"/>
        </w:rPr>
        <w:t>的创建人、高级用户、系统管理员。</w:t>
      </w:r>
    </w:p>
    <w:p w:rsidR="00297591" w:rsidRDefault="00297591" w:rsidP="00297591">
      <w:pPr>
        <w:ind w:firstLineChars="200" w:firstLine="420"/>
      </w:pPr>
      <w:r>
        <w:rPr>
          <w:rFonts w:hint="eastAsia"/>
        </w:rPr>
        <w:t>对于不需要的</w:t>
      </w:r>
      <w:r w:rsidR="00FC207C">
        <w:rPr>
          <w:rFonts w:hint="eastAsia"/>
        </w:rPr>
        <w:t>征地管理</w:t>
      </w:r>
      <w:r>
        <w:rPr>
          <w:rFonts w:hint="eastAsia"/>
        </w:rPr>
        <w:t>信息记录，在</w:t>
      </w:r>
      <w:r w:rsidR="00FC207C">
        <w:rPr>
          <w:rFonts w:hint="eastAsia"/>
        </w:rPr>
        <w:t>征地管理</w:t>
      </w:r>
      <w:r>
        <w:rPr>
          <w:rFonts w:hint="eastAsia"/>
        </w:rPr>
        <w:t>信息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w:t>
      </w:r>
    </w:p>
    <w:p w:rsidR="00297591" w:rsidRDefault="00FC207C" w:rsidP="001A2FB1">
      <w:pPr>
        <w:ind w:firstLineChars="200" w:firstLine="420"/>
      </w:pPr>
      <w:r>
        <w:rPr>
          <w:rFonts w:hint="eastAsia"/>
        </w:rPr>
        <w:t>征地管理</w:t>
      </w:r>
      <w:r w:rsidR="00297591">
        <w:rPr>
          <w:rFonts w:hint="eastAsia"/>
        </w:rPr>
        <w:t>信息分为</w:t>
      </w:r>
      <w:r w:rsidR="00DD0731">
        <w:rPr>
          <w:rFonts w:hint="eastAsia"/>
        </w:rPr>
        <w:t>六</w:t>
      </w:r>
      <w:r w:rsidR="00297591">
        <w:rPr>
          <w:rFonts w:hint="eastAsia"/>
        </w:rPr>
        <w:t>个模块：基本信息、</w:t>
      </w:r>
      <w:r w:rsidR="00C866C6">
        <w:rPr>
          <w:rFonts w:hint="eastAsia"/>
        </w:rPr>
        <w:t>规划图</w:t>
      </w:r>
      <w:r w:rsidR="00DD0731">
        <w:rPr>
          <w:rFonts w:hint="eastAsia"/>
        </w:rPr>
        <w:t>信息</w:t>
      </w:r>
      <w:r w:rsidR="00C866C6">
        <w:rPr>
          <w:rFonts w:hint="eastAsia"/>
        </w:rPr>
        <w:t>、现场防线</w:t>
      </w:r>
      <w:r w:rsidR="00DD0731">
        <w:rPr>
          <w:rFonts w:hint="eastAsia"/>
        </w:rPr>
        <w:t>信息</w:t>
      </w:r>
      <w:r w:rsidR="00C866C6">
        <w:rPr>
          <w:rFonts w:hint="eastAsia"/>
        </w:rPr>
        <w:t>、征地补偿安置</w:t>
      </w:r>
      <w:r w:rsidR="00DD0731">
        <w:rPr>
          <w:rFonts w:hint="eastAsia"/>
        </w:rPr>
        <w:t>信息</w:t>
      </w:r>
      <w:r w:rsidR="00C866C6">
        <w:rPr>
          <w:rFonts w:hint="eastAsia"/>
        </w:rPr>
        <w:t>、划交土地</w:t>
      </w:r>
      <w:r w:rsidR="00DD0731">
        <w:rPr>
          <w:rFonts w:hint="eastAsia"/>
        </w:rPr>
        <w:t>信息</w:t>
      </w:r>
      <w:r w:rsidR="009B0175">
        <w:rPr>
          <w:rFonts w:hint="eastAsia"/>
        </w:rPr>
        <w:t>、问题记录</w:t>
      </w:r>
      <w:r w:rsidR="002A58D1">
        <w:rPr>
          <w:rFonts w:hint="eastAsia"/>
        </w:rPr>
        <w:t>。</w:t>
      </w:r>
    </w:p>
    <w:p w:rsidR="002A58D1" w:rsidRDefault="002A58D1" w:rsidP="001A2FB1">
      <w:pPr>
        <w:ind w:firstLineChars="200" w:firstLine="420"/>
      </w:pPr>
      <w:r>
        <w:lastRenderedPageBreak/>
        <w:t>在基本信息模块</w:t>
      </w:r>
      <w:r>
        <w:rPr>
          <w:rFonts w:hint="eastAsia"/>
        </w:rPr>
        <w:t>，</w:t>
      </w:r>
      <w:r>
        <w:t>由项目管理公司关联项目</w:t>
      </w:r>
      <w:r>
        <w:rPr>
          <w:rFonts w:hint="eastAsia"/>
        </w:rPr>
        <w:t>，</w:t>
      </w:r>
      <w:r>
        <w:t>录入基本信息</w:t>
      </w:r>
      <w:r>
        <w:rPr>
          <w:rFonts w:hint="eastAsia"/>
        </w:rPr>
        <w:t>。</w:t>
      </w:r>
    </w:p>
    <w:p w:rsidR="002A58D1" w:rsidRDefault="002A58D1" w:rsidP="001A2FB1">
      <w:pPr>
        <w:ind w:firstLineChars="200" w:firstLine="420"/>
      </w:pPr>
      <w:r>
        <w:t>在规划</w:t>
      </w:r>
      <w:proofErr w:type="gramStart"/>
      <w:r>
        <w:t>图信息</w:t>
      </w:r>
      <w:proofErr w:type="gramEnd"/>
      <w:r>
        <w:t>模块</w:t>
      </w:r>
      <w:r>
        <w:rPr>
          <w:rFonts w:hint="eastAsia"/>
        </w:rPr>
        <w:t>，</w:t>
      </w:r>
      <w:r>
        <w:t>由项目管理公司录入信息</w:t>
      </w:r>
      <w:r>
        <w:rPr>
          <w:rFonts w:hint="eastAsia"/>
        </w:rPr>
        <w:t>，由编制单位上</w:t>
      </w:r>
      <w:proofErr w:type="gramStart"/>
      <w:r>
        <w:rPr>
          <w:rFonts w:hint="eastAsia"/>
        </w:rPr>
        <w:t>传规划</w:t>
      </w:r>
      <w:proofErr w:type="gramEnd"/>
      <w:r>
        <w:rPr>
          <w:rFonts w:hint="eastAsia"/>
        </w:rPr>
        <w:t>图附件，如</w:t>
      </w:r>
      <w:r>
        <w:t>在约定编制完成日期未完成</w:t>
      </w:r>
      <w:r>
        <w:rPr>
          <w:rFonts w:hint="eastAsia"/>
        </w:rPr>
        <w:t>，</w:t>
      </w:r>
      <w:r>
        <w:t>则系统需要提醒编制单位及项目管理公司</w:t>
      </w:r>
      <w:r>
        <w:rPr>
          <w:rFonts w:hint="eastAsia"/>
        </w:rPr>
        <w:t>。</w:t>
      </w:r>
      <w:r>
        <w:t>上传附件后</w:t>
      </w:r>
      <w:r>
        <w:rPr>
          <w:rFonts w:hint="eastAsia"/>
        </w:rPr>
        <w:t>，</w:t>
      </w:r>
      <w:r>
        <w:t>项目管理公司录入批复信息</w:t>
      </w:r>
      <w:r>
        <w:rPr>
          <w:rFonts w:hint="eastAsia"/>
        </w:rPr>
        <w:t>，</w:t>
      </w:r>
      <w:r>
        <w:t>如需修改的</w:t>
      </w:r>
      <w:r>
        <w:rPr>
          <w:rFonts w:hint="eastAsia"/>
        </w:rPr>
        <w:t>，</w:t>
      </w:r>
      <w:r>
        <w:t>由编制单位修改后再上传附件</w:t>
      </w:r>
      <w:r>
        <w:rPr>
          <w:rFonts w:hint="eastAsia"/>
        </w:rPr>
        <w:t>。</w:t>
      </w:r>
    </w:p>
    <w:p w:rsidR="002A58D1" w:rsidRDefault="002A58D1" w:rsidP="001A2FB1">
      <w:pPr>
        <w:ind w:firstLineChars="200" w:firstLine="420"/>
      </w:pPr>
      <w:r>
        <w:t>在现场防线</w:t>
      </w:r>
      <w:r>
        <w:rPr>
          <w:rFonts w:hint="eastAsia"/>
        </w:rPr>
        <w:t>、</w:t>
      </w:r>
      <w:r>
        <w:t>征地补偿安置</w:t>
      </w:r>
      <w:r>
        <w:rPr>
          <w:rFonts w:hint="eastAsia"/>
        </w:rPr>
        <w:t>、</w:t>
      </w:r>
      <w:r>
        <w:t>划交土地模块</w:t>
      </w:r>
      <w:r>
        <w:rPr>
          <w:rFonts w:hint="eastAsia"/>
        </w:rPr>
        <w:t>，</w:t>
      </w:r>
      <w:r>
        <w:t>由项目管理公司录入信息</w:t>
      </w:r>
      <w:r>
        <w:rPr>
          <w:rFonts w:hint="eastAsia"/>
        </w:rPr>
        <w:t>，</w:t>
      </w:r>
      <w:r>
        <w:t>跟踪征地进度</w:t>
      </w:r>
      <w:r>
        <w:rPr>
          <w:rFonts w:hint="eastAsia"/>
        </w:rPr>
        <w:t>。</w:t>
      </w:r>
    </w:p>
    <w:p w:rsidR="00E74F57" w:rsidRDefault="00E74F57" w:rsidP="001A2FB1">
      <w:pPr>
        <w:ind w:firstLineChars="200" w:firstLine="420"/>
        <w:rPr>
          <w:rFonts w:hint="eastAsia"/>
        </w:rPr>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3E536D" w:rsidRDefault="00FB118F" w:rsidP="003E536D">
      <w:pPr>
        <w:jc w:val="center"/>
        <w:rPr>
          <w:b/>
        </w:rPr>
      </w:pPr>
      <w:r>
        <w:rPr>
          <w:b/>
        </w:rPr>
        <w:t>征地管理</w:t>
      </w:r>
      <w:r w:rsidR="003E536D">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E536D" w:rsidTr="002F780E">
        <w:tc>
          <w:tcPr>
            <w:tcW w:w="708" w:type="dxa"/>
          </w:tcPr>
          <w:p w:rsidR="003E536D" w:rsidRDefault="003E536D" w:rsidP="002F780E">
            <w:r>
              <w:rPr>
                <w:rFonts w:hint="eastAsia"/>
              </w:rPr>
              <w:t>序号</w:t>
            </w:r>
          </w:p>
        </w:tc>
        <w:tc>
          <w:tcPr>
            <w:tcW w:w="1272" w:type="dxa"/>
          </w:tcPr>
          <w:p w:rsidR="003E536D" w:rsidRDefault="003E536D" w:rsidP="002F780E">
            <w:r>
              <w:rPr>
                <w:rFonts w:hint="eastAsia"/>
              </w:rPr>
              <w:t>信息类别</w:t>
            </w:r>
          </w:p>
        </w:tc>
        <w:tc>
          <w:tcPr>
            <w:tcW w:w="1702" w:type="dxa"/>
          </w:tcPr>
          <w:p w:rsidR="003E536D" w:rsidRDefault="003E536D" w:rsidP="002F780E">
            <w:r>
              <w:rPr>
                <w:rFonts w:hint="eastAsia"/>
              </w:rPr>
              <w:t>数据名称</w:t>
            </w:r>
          </w:p>
        </w:tc>
        <w:tc>
          <w:tcPr>
            <w:tcW w:w="1418" w:type="dxa"/>
          </w:tcPr>
          <w:p w:rsidR="003E536D" w:rsidRDefault="003E536D" w:rsidP="002F780E">
            <w:r>
              <w:rPr>
                <w:rFonts w:hint="eastAsia"/>
              </w:rPr>
              <w:t>类型</w:t>
            </w:r>
          </w:p>
        </w:tc>
        <w:tc>
          <w:tcPr>
            <w:tcW w:w="1000" w:type="dxa"/>
          </w:tcPr>
          <w:p w:rsidR="003E536D" w:rsidRDefault="003E536D" w:rsidP="002F780E">
            <w:r>
              <w:rPr>
                <w:rFonts w:hint="eastAsia"/>
              </w:rPr>
              <w:t>必填？</w:t>
            </w:r>
          </w:p>
        </w:tc>
        <w:tc>
          <w:tcPr>
            <w:tcW w:w="1416" w:type="dxa"/>
          </w:tcPr>
          <w:p w:rsidR="003E536D" w:rsidRDefault="003E536D" w:rsidP="002F780E">
            <w:r>
              <w:rPr>
                <w:rFonts w:hint="eastAsia"/>
              </w:rPr>
              <w:t>示例</w:t>
            </w:r>
          </w:p>
        </w:tc>
        <w:tc>
          <w:tcPr>
            <w:tcW w:w="1415" w:type="dxa"/>
          </w:tcPr>
          <w:p w:rsidR="003E536D" w:rsidRDefault="003E536D" w:rsidP="002F780E">
            <w:r>
              <w:rPr>
                <w:rFonts w:hint="eastAsia"/>
              </w:rPr>
              <w:t>备注</w:t>
            </w:r>
          </w:p>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547DB8" w:rsidP="002F780E">
            <w:r>
              <w:t>征地管理</w:t>
            </w:r>
            <w:r w:rsidR="003E536D">
              <w:rPr>
                <w:rFonts w:hint="eastAsia"/>
              </w:rPr>
              <w:t>ID</w:t>
            </w:r>
          </w:p>
        </w:tc>
        <w:tc>
          <w:tcPr>
            <w:tcW w:w="1418" w:type="dxa"/>
          </w:tcPr>
          <w:p w:rsidR="003E536D" w:rsidRDefault="003E536D" w:rsidP="002F780E">
            <w:r>
              <w:rPr>
                <w:rFonts w:hint="eastAsia"/>
              </w:rPr>
              <w:t>ID</w:t>
            </w:r>
          </w:p>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创建人</w:t>
            </w:r>
            <w:r>
              <w:rPr>
                <w:rFonts w:hint="eastAsia"/>
              </w:rPr>
              <w:t>ID</w:t>
            </w:r>
          </w:p>
        </w:tc>
        <w:tc>
          <w:tcPr>
            <w:tcW w:w="1418" w:type="dxa"/>
          </w:tcPr>
          <w:p w:rsidR="003E536D" w:rsidRDefault="003E536D" w:rsidP="002F780E">
            <w:r>
              <w:rPr>
                <w:rFonts w:hint="eastAsia"/>
              </w:rPr>
              <w:t>ID</w:t>
            </w:r>
          </w:p>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r>
              <w:rPr>
                <w:rFonts w:hint="eastAsia"/>
              </w:rPr>
              <w:t>关联用户表</w:t>
            </w:r>
          </w:p>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创建时间</w:t>
            </w:r>
          </w:p>
        </w:tc>
        <w:tc>
          <w:tcPr>
            <w:tcW w:w="1418" w:type="dxa"/>
          </w:tcPr>
          <w:p w:rsidR="003E536D" w:rsidRDefault="003E536D" w:rsidP="002F780E">
            <w:r>
              <w:rPr>
                <w:rFonts w:hint="eastAsia"/>
              </w:rPr>
              <w:t>时间</w:t>
            </w:r>
          </w:p>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更新时间</w:t>
            </w:r>
          </w:p>
        </w:tc>
        <w:tc>
          <w:tcPr>
            <w:tcW w:w="1418" w:type="dxa"/>
          </w:tcPr>
          <w:p w:rsidR="003E536D" w:rsidRDefault="003E536D" w:rsidP="002F780E">
            <w:r>
              <w:rPr>
                <w:rFonts w:hint="eastAsia"/>
              </w:rPr>
              <w:t>时间</w:t>
            </w:r>
          </w:p>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项目编号</w:t>
            </w:r>
          </w:p>
        </w:tc>
        <w:tc>
          <w:tcPr>
            <w:tcW w:w="1418" w:type="dxa"/>
          </w:tcPr>
          <w:p w:rsidR="003E536D" w:rsidRDefault="003E536D" w:rsidP="002F780E"/>
        </w:tc>
        <w:tc>
          <w:tcPr>
            <w:tcW w:w="1000" w:type="dxa"/>
          </w:tcPr>
          <w:p w:rsidR="003E536D" w:rsidRDefault="003E536D" w:rsidP="002F780E">
            <w:r>
              <w:t>是</w:t>
            </w:r>
          </w:p>
        </w:tc>
        <w:tc>
          <w:tcPr>
            <w:tcW w:w="1416" w:type="dxa"/>
          </w:tcPr>
          <w:p w:rsidR="003E536D" w:rsidRDefault="003E536D" w:rsidP="002F780E"/>
        </w:tc>
        <w:tc>
          <w:tcPr>
            <w:tcW w:w="1415" w:type="dxa"/>
          </w:tcPr>
          <w:p w:rsidR="003E536D" w:rsidRDefault="003E536D" w:rsidP="002F780E">
            <w:r>
              <w:rPr>
                <w:rFonts w:hint="eastAsia"/>
              </w:rPr>
              <w:t>关联</w:t>
            </w:r>
            <w:r w:rsidR="00547DB8">
              <w:rPr>
                <w:rFonts w:hint="eastAsia"/>
              </w:rPr>
              <w:t>项目表</w:t>
            </w:r>
          </w:p>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项目名称</w:t>
            </w:r>
          </w:p>
        </w:tc>
        <w:tc>
          <w:tcPr>
            <w:tcW w:w="1418" w:type="dxa"/>
          </w:tcPr>
          <w:p w:rsidR="003E536D" w:rsidRDefault="003E536D" w:rsidP="002F780E"/>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r>
              <w:rPr>
                <w:rFonts w:hint="eastAsia"/>
              </w:rPr>
              <w:t>关联</w:t>
            </w:r>
            <w:r w:rsidR="00547DB8">
              <w:rPr>
                <w:rFonts w:hint="eastAsia"/>
              </w:rPr>
              <w:t>项目</w:t>
            </w:r>
            <w:r>
              <w:rPr>
                <w:rFonts w:hint="eastAsia"/>
              </w:rPr>
              <w:t>表，自动带出</w:t>
            </w:r>
          </w:p>
        </w:tc>
      </w:tr>
      <w:tr w:rsidR="00547DB8" w:rsidTr="002F780E">
        <w:tc>
          <w:tcPr>
            <w:tcW w:w="708" w:type="dxa"/>
          </w:tcPr>
          <w:p w:rsidR="00547DB8" w:rsidRDefault="00547DB8" w:rsidP="00547DB8">
            <w:pPr>
              <w:pStyle w:val="10"/>
              <w:numPr>
                <w:ilvl w:val="0"/>
                <w:numId w:val="34"/>
              </w:numPr>
              <w:ind w:firstLineChars="0"/>
            </w:pPr>
          </w:p>
        </w:tc>
        <w:tc>
          <w:tcPr>
            <w:tcW w:w="1272" w:type="dxa"/>
          </w:tcPr>
          <w:p w:rsidR="00547DB8" w:rsidRDefault="00547DB8" w:rsidP="00547DB8">
            <w:r>
              <w:rPr>
                <w:rFonts w:hint="eastAsia"/>
              </w:rPr>
              <w:t>基本信息</w:t>
            </w:r>
          </w:p>
        </w:tc>
        <w:tc>
          <w:tcPr>
            <w:tcW w:w="1702" w:type="dxa"/>
          </w:tcPr>
          <w:p w:rsidR="00547DB8" w:rsidRDefault="00547DB8" w:rsidP="00547DB8">
            <w:r>
              <w:rPr>
                <w:rFonts w:hint="eastAsia"/>
              </w:rPr>
              <w:t>建设单位</w:t>
            </w:r>
          </w:p>
        </w:tc>
        <w:tc>
          <w:tcPr>
            <w:tcW w:w="1418" w:type="dxa"/>
          </w:tcPr>
          <w:p w:rsidR="00547DB8" w:rsidRDefault="00547DB8" w:rsidP="00547DB8"/>
        </w:tc>
        <w:tc>
          <w:tcPr>
            <w:tcW w:w="1000" w:type="dxa"/>
          </w:tcPr>
          <w:p w:rsidR="00547DB8" w:rsidRDefault="00547DB8" w:rsidP="00547DB8"/>
        </w:tc>
        <w:tc>
          <w:tcPr>
            <w:tcW w:w="1416" w:type="dxa"/>
          </w:tcPr>
          <w:p w:rsidR="00547DB8" w:rsidRDefault="00547DB8" w:rsidP="00547DB8"/>
        </w:tc>
        <w:tc>
          <w:tcPr>
            <w:tcW w:w="1415" w:type="dxa"/>
          </w:tcPr>
          <w:p w:rsidR="00547DB8" w:rsidRDefault="00547DB8" w:rsidP="00547DB8">
            <w:r>
              <w:rPr>
                <w:rFonts w:hint="eastAsia"/>
              </w:rPr>
              <w:t>关联</w:t>
            </w:r>
            <w:r>
              <w:rPr>
                <w:rFonts w:hint="eastAsia"/>
              </w:rPr>
              <w:t>项目</w:t>
            </w:r>
            <w:r>
              <w:rPr>
                <w:rFonts w:hint="eastAsia"/>
              </w:rPr>
              <w:t>表，自动带出</w:t>
            </w:r>
          </w:p>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信息录入人员</w:t>
            </w:r>
          </w:p>
        </w:tc>
        <w:tc>
          <w:tcPr>
            <w:tcW w:w="1418" w:type="dxa"/>
          </w:tcPr>
          <w:p w:rsidR="003E536D" w:rsidRDefault="003E536D" w:rsidP="002F780E"/>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r>
              <w:t>关联用户表</w:t>
            </w:r>
          </w:p>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联系方式</w:t>
            </w:r>
          </w:p>
        </w:tc>
        <w:tc>
          <w:tcPr>
            <w:tcW w:w="1418" w:type="dxa"/>
          </w:tcPr>
          <w:p w:rsidR="003E536D" w:rsidRDefault="00DB2A3F" w:rsidP="002F780E">
            <w:r>
              <w:t>文本</w:t>
            </w:r>
          </w:p>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r>
              <w:t>关联用户表</w:t>
            </w:r>
            <w:r>
              <w:rPr>
                <w:rFonts w:hint="eastAsia"/>
              </w:rPr>
              <w:t>，</w:t>
            </w:r>
            <w:r>
              <w:t>自动带出</w:t>
            </w:r>
            <w:r>
              <w:rPr>
                <w:rFonts w:hint="eastAsia"/>
              </w:rPr>
              <w:t>，</w:t>
            </w:r>
            <w:r>
              <w:t>可自行修改</w:t>
            </w:r>
          </w:p>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信息录入日期</w:t>
            </w:r>
          </w:p>
        </w:tc>
        <w:tc>
          <w:tcPr>
            <w:tcW w:w="1418" w:type="dxa"/>
          </w:tcPr>
          <w:p w:rsidR="003E536D" w:rsidRDefault="003E536D" w:rsidP="002F780E">
            <w:r>
              <w:t>日期</w:t>
            </w:r>
          </w:p>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r>
              <w:t>默认为当前日期</w:t>
            </w:r>
            <w:r>
              <w:rPr>
                <w:rFonts w:hint="eastAsia"/>
              </w:rPr>
              <w:t>，</w:t>
            </w:r>
            <w:r>
              <w:t>不可修改</w:t>
            </w:r>
          </w:p>
        </w:tc>
      </w:tr>
      <w:tr w:rsidR="00DB2A3F" w:rsidTr="002F780E">
        <w:tc>
          <w:tcPr>
            <w:tcW w:w="708" w:type="dxa"/>
          </w:tcPr>
          <w:p w:rsidR="00DB2A3F" w:rsidRDefault="00DB2A3F" w:rsidP="003E536D">
            <w:pPr>
              <w:pStyle w:val="10"/>
              <w:numPr>
                <w:ilvl w:val="0"/>
                <w:numId w:val="34"/>
              </w:numPr>
              <w:ind w:firstLineChars="0"/>
            </w:pPr>
          </w:p>
        </w:tc>
        <w:tc>
          <w:tcPr>
            <w:tcW w:w="1272" w:type="dxa"/>
          </w:tcPr>
          <w:p w:rsidR="00DB2A3F" w:rsidRDefault="00DB2A3F" w:rsidP="002F780E">
            <w:pPr>
              <w:rPr>
                <w:rFonts w:hint="eastAsia"/>
              </w:rPr>
            </w:pPr>
            <w:r>
              <w:t>基本信息</w:t>
            </w:r>
          </w:p>
        </w:tc>
        <w:tc>
          <w:tcPr>
            <w:tcW w:w="1702" w:type="dxa"/>
          </w:tcPr>
          <w:p w:rsidR="00DB2A3F" w:rsidRDefault="00DB2A3F" w:rsidP="002F780E">
            <w:pPr>
              <w:rPr>
                <w:rFonts w:hint="eastAsia"/>
              </w:rPr>
            </w:pPr>
            <w:r>
              <w:rPr>
                <w:rFonts w:hint="eastAsia"/>
              </w:rPr>
              <w:t>征地状态</w:t>
            </w:r>
          </w:p>
        </w:tc>
        <w:tc>
          <w:tcPr>
            <w:tcW w:w="1418" w:type="dxa"/>
          </w:tcPr>
          <w:p w:rsidR="00DB2A3F" w:rsidRDefault="00DB2A3F" w:rsidP="002F780E">
            <w:pPr>
              <w:rPr>
                <w:rFonts w:hint="eastAsia"/>
              </w:rPr>
            </w:pPr>
            <w:r>
              <w:t>下拉列表</w:t>
            </w:r>
          </w:p>
        </w:tc>
        <w:tc>
          <w:tcPr>
            <w:tcW w:w="1000" w:type="dxa"/>
          </w:tcPr>
          <w:p w:rsidR="00DB2A3F" w:rsidRDefault="00DB2A3F" w:rsidP="002F780E"/>
        </w:tc>
        <w:tc>
          <w:tcPr>
            <w:tcW w:w="1416" w:type="dxa"/>
          </w:tcPr>
          <w:p w:rsidR="00DB2A3F" w:rsidRDefault="00DB2A3F" w:rsidP="002F780E">
            <w:pPr>
              <w:rPr>
                <w:rFonts w:hint="eastAsia"/>
              </w:rPr>
            </w:pPr>
            <w:r>
              <w:t>规划图设计阶段</w:t>
            </w:r>
            <w:r>
              <w:rPr>
                <w:rFonts w:hint="eastAsia"/>
              </w:rPr>
              <w:t>、</w:t>
            </w:r>
            <w:r>
              <w:t>规划图批复阶段</w:t>
            </w:r>
            <w:r>
              <w:rPr>
                <w:rFonts w:hint="eastAsia"/>
              </w:rPr>
              <w:t>、</w:t>
            </w:r>
            <w:r>
              <w:t>现场防线阶段</w:t>
            </w:r>
            <w:r>
              <w:rPr>
                <w:rFonts w:hint="eastAsia"/>
              </w:rPr>
              <w:t>、</w:t>
            </w:r>
            <w:r>
              <w:t>征地补偿安置阶段</w:t>
            </w:r>
            <w:r>
              <w:rPr>
                <w:rFonts w:hint="eastAsia"/>
              </w:rPr>
              <w:t>、</w:t>
            </w:r>
            <w:r>
              <w:t>征地完成</w:t>
            </w:r>
          </w:p>
        </w:tc>
        <w:tc>
          <w:tcPr>
            <w:tcW w:w="1415" w:type="dxa"/>
          </w:tcPr>
          <w:p w:rsidR="00DB2A3F" w:rsidRDefault="00DB2A3F" w:rsidP="002F780E"/>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t>基本信息</w:t>
            </w:r>
          </w:p>
        </w:tc>
        <w:tc>
          <w:tcPr>
            <w:tcW w:w="1702" w:type="dxa"/>
          </w:tcPr>
          <w:p w:rsidR="003E536D" w:rsidRDefault="003E536D" w:rsidP="002F780E">
            <w:r>
              <w:rPr>
                <w:rFonts w:hint="eastAsia"/>
              </w:rPr>
              <w:t>备注</w:t>
            </w:r>
          </w:p>
        </w:tc>
        <w:tc>
          <w:tcPr>
            <w:tcW w:w="1418" w:type="dxa"/>
          </w:tcPr>
          <w:p w:rsidR="003E536D" w:rsidRDefault="003E536D" w:rsidP="002F780E">
            <w:r>
              <w:t>文本</w:t>
            </w:r>
          </w:p>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tc>
      </w:tr>
      <w:tr w:rsidR="002A58D1" w:rsidTr="002F780E">
        <w:tc>
          <w:tcPr>
            <w:tcW w:w="708" w:type="dxa"/>
          </w:tcPr>
          <w:p w:rsidR="002A58D1" w:rsidRDefault="002A58D1" w:rsidP="002A58D1">
            <w:pPr>
              <w:pStyle w:val="10"/>
              <w:numPr>
                <w:ilvl w:val="0"/>
                <w:numId w:val="34"/>
              </w:numPr>
              <w:ind w:firstLineChars="0"/>
            </w:pPr>
          </w:p>
        </w:tc>
        <w:tc>
          <w:tcPr>
            <w:tcW w:w="1272" w:type="dxa"/>
          </w:tcPr>
          <w:p w:rsidR="002A58D1" w:rsidRDefault="002A58D1" w:rsidP="002A58D1">
            <w:r>
              <w:t>规划</w:t>
            </w:r>
            <w:proofErr w:type="gramStart"/>
            <w:r>
              <w:t>图信息</w:t>
            </w:r>
            <w:proofErr w:type="gramEnd"/>
          </w:p>
        </w:tc>
        <w:tc>
          <w:tcPr>
            <w:tcW w:w="1702" w:type="dxa"/>
          </w:tcPr>
          <w:p w:rsidR="002A58D1" w:rsidRDefault="002A58D1" w:rsidP="002A58D1">
            <w:r>
              <w:rPr>
                <w:rFonts w:hint="eastAsia"/>
              </w:rPr>
              <w:t>编制单位</w:t>
            </w:r>
          </w:p>
        </w:tc>
        <w:tc>
          <w:tcPr>
            <w:tcW w:w="1418" w:type="dxa"/>
          </w:tcPr>
          <w:p w:rsidR="002A58D1" w:rsidRDefault="002A58D1" w:rsidP="002A58D1">
            <w:r>
              <w:rPr>
                <w:rFonts w:hint="eastAsia"/>
              </w:rPr>
              <w:t>文本</w:t>
            </w:r>
          </w:p>
        </w:tc>
        <w:tc>
          <w:tcPr>
            <w:tcW w:w="1000" w:type="dxa"/>
          </w:tcPr>
          <w:p w:rsidR="002A58D1" w:rsidRDefault="002A58D1" w:rsidP="002A58D1"/>
        </w:tc>
        <w:tc>
          <w:tcPr>
            <w:tcW w:w="1416" w:type="dxa"/>
          </w:tcPr>
          <w:p w:rsidR="002A58D1" w:rsidRDefault="002A58D1" w:rsidP="002A58D1"/>
        </w:tc>
        <w:tc>
          <w:tcPr>
            <w:tcW w:w="1415" w:type="dxa"/>
          </w:tcPr>
          <w:p w:rsidR="002A58D1" w:rsidRDefault="002A58D1" w:rsidP="002A58D1">
            <w:r>
              <w:rPr>
                <w:rFonts w:hint="eastAsia"/>
              </w:rPr>
              <w:t>关联用户表，自动带出单位名称，可自行修改</w:t>
            </w:r>
          </w:p>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编制单位联系人</w:t>
            </w:r>
          </w:p>
        </w:tc>
        <w:tc>
          <w:tcPr>
            <w:tcW w:w="1418" w:type="dxa"/>
          </w:tcPr>
          <w:p w:rsidR="00EF5963" w:rsidRDefault="00EF5963" w:rsidP="00EF5963"/>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r>
              <w:rPr>
                <w:rFonts w:hint="eastAsia"/>
              </w:rPr>
              <w:t>关联用户表</w:t>
            </w:r>
          </w:p>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编制单位联系方式</w:t>
            </w:r>
          </w:p>
        </w:tc>
        <w:tc>
          <w:tcPr>
            <w:tcW w:w="1418" w:type="dxa"/>
          </w:tcPr>
          <w:p w:rsidR="00EF5963" w:rsidRDefault="00EF5963" w:rsidP="00EF5963">
            <w:r>
              <w:rPr>
                <w:rFonts w:hint="eastAsia"/>
              </w:rPr>
              <w:t>文本</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r>
              <w:rPr>
                <w:rFonts w:hint="eastAsia"/>
              </w:rPr>
              <w:t>关联用户表，自动带出联系方式，可自行修改</w:t>
            </w:r>
          </w:p>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约定编制完成日</w:t>
            </w:r>
            <w:r>
              <w:rPr>
                <w:rFonts w:hint="eastAsia"/>
              </w:rPr>
              <w:lastRenderedPageBreak/>
              <w:t>期</w:t>
            </w:r>
          </w:p>
        </w:tc>
        <w:tc>
          <w:tcPr>
            <w:tcW w:w="1418" w:type="dxa"/>
          </w:tcPr>
          <w:p w:rsidR="00EF5963" w:rsidRDefault="00EF5963" w:rsidP="00EF5963">
            <w:r>
              <w:rPr>
                <w:rFonts w:hint="eastAsia"/>
              </w:rPr>
              <w:lastRenderedPageBreak/>
              <w:t>日期</w:t>
            </w:r>
          </w:p>
        </w:tc>
        <w:tc>
          <w:tcPr>
            <w:tcW w:w="1000" w:type="dxa"/>
          </w:tcPr>
          <w:p w:rsidR="00EF5963" w:rsidRDefault="00EF5963" w:rsidP="00EF5963">
            <w:r>
              <w:t>是</w:t>
            </w:r>
          </w:p>
        </w:tc>
        <w:tc>
          <w:tcPr>
            <w:tcW w:w="1416" w:type="dxa"/>
          </w:tcPr>
          <w:p w:rsidR="00EF5963" w:rsidRDefault="00EF5963" w:rsidP="00EF5963"/>
        </w:tc>
        <w:tc>
          <w:tcPr>
            <w:tcW w:w="1415" w:type="dxa"/>
          </w:tcPr>
          <w:p w:rsidR="00EF5963" w:rsidRDefault="00EF5963" w:rsidP="00EF5963"/>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实际编制完成日期</w:t>
            </w:r>
          </w:p>
        </w:tc>
        <w:tc>
          <w:tcPr>
            <w:tcW w:w="1418" w:type="dxa"/>
          </w:tcPr>
          <w:p w:rsidR="00EF5963" w:rsidRDefault="00EF5963" w:rsidP="00EF5963">
            <w:r>
              <w:rPr>
                <w:rFonts w:hint="eastAsia"/>
              </w:rPr>
              <w:t>日期</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pPr>
              <w:rPr>
                <w:rFonts w:hint="eastAsia"/>
              </w:rPr>
            </w:pPr>
            <w:r>
              <w:rPr>
                <w:rFonts w:hint="eastAsia"/>
              </w:rPr>
              <w:t>规划图批复部门</w:t>
            </w:r>
          </w:p>
        </w:tc>
        <w:tc>
          <w:tcPr>
            <w:tcW w:w="1418" w:type="dxa"/>
          </w:tcPr>
          <w:p w:rsidR="00EF5963" w:rsidRDefault="00EF5963" w:rsidP="00EF5963">
            <w:pPr>
              <w:rPr>
                <w:rFonts w:hint="eastAsia"/>
              </w:rPr>
            </w:pPr>
            <w:r>
              <w:rPr>
                <w:rFonts w:hint="eastAsia"/>
              </w:rPr>
              <w:t>文本</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pPr>
              <w:rPr>
                <w:rFonts w:hint="eastAsia"/>
              </w:rPr>
            </w:pPr>
            <w:r>
              <w:rPr>
                <w:rFonts w:hint="eastAsia"/>
              </w:rPr>
              <w:t>批复日期</w:t>
            </w:r>
          </w:p>
        </w:tc>
        <w:tc>
          <w:tcPr>
            <w:tcW w:w="1418" w:type="dxa"/>
          </w:tcPr>
          <w:p w:rsidR="00EF5963" w:rsidRDefault="00EF5963" w:rsidP="00EF5963">
            <w:pPr>
              <w:rPr>
                <w:rFonts w:hint="eastAsia"/>
              </w:rPr>
            </w:pPr>
            <w:r>
              <w:rPr>
                <w:rFonts w:hint="eastAsia"/>
              </w:rPr>
              <w:t>日期</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pPr>
              <w:rPr>
                <w:rFonts w:hint="eastAsia"/>
              </w:rPr>
            </w:pPr>
            <w:r>
              <w:rPr>
                <w:rFonts w:hint="eastAsia"/>
              </w:rPr>
              <w:t>批复结果</w:t>
            </w:r>
          </w:p>
        </w:tc>
        <w:tc>
          <w:tcPr>
            <w:tcW w:w="1418" w:type="dxa"/>
          </w:tcPr>
          <w:p w:rsidR="00EF5963" w:rsidRDefault="00EF5963" w:rsidP="00EF5963">
            <w:pPr>
              <w:rPr>
                <w:rFonts w:hint="eastAsia"/>
              </w:rPr>
            </w:pPr>
            <w:r>
              <w:rPr>
                <w:rFonts w:hint="eastAsia"/>
              </w:rPr>
              <w:t>下拉列表</w:t>
            </w:r>
          </w:p>
        </w:tc>
        <w:tc>
          <w:tcPr>
            <w:tcW w:w="1000" w:type="dxa"/>
          </w:tcPr>
          <w:p w:rsidR="00EF5963" w:rsidRDefault="00EF5963" w:rsidP="00EF5963"/>
        </w:tc>
        <w:tc>
          <w:tcPr>
            <w:tcW w:w="1416" w:type="dxa"/>
          </w:tcPr>
          <w:p w:rsidR="00EF5963" w:rsidRDefault="00EF5963" w:rsidP="00EF5963">
            <w:r>
              <w:t>通过</w:t>
            </w:r>
            <w:r>
              <w:rPr>
                <w:rFonts w:hint="eastAsia"/>
              </w:rPr>
              <w:t>、</w:t>
            </w:r>
            <w:r>
              <w:t>不通过</w:t>
            </w:r>
          </w:p>
        </w:tc>
        <w:tc>
          <w:tcPr>
            <w:tcW w:w="1415" w:type="dxa"/>
          </w:tcPr>
          <w:p w:rsidR="00EF5963" w:rsidRDefault="00EF5963" w:rsidP="00EF5963"/>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pPr>
              <w:rPr>
                <w:rFonts w:hint="eastAsia"/>
              </w:rPr>
            </w:pPr>
            <w:r>
              <w:rPr>
                <w:rFonts w:hint="eastAsia"/>
              </w:rPr>
              <w:t>批复意见</w:t>
            </w:r>
          </w:p>
        </w:tc>
        <w:tc>
          <w:tcPr>
            <w:tcW w:w="1418" w:type="dxa"/>
          </w:tcPr>
          <w:p w:rsidR="00EF5963" w:rsidRDefault="00EF5963" w:rsidP="00EF5963">
            <w:pPr>
              <w:rPr>
                <w:rFonts w:hint="eastAsia"/>
              </w:rPr>
            </w:pPr>
            <w:r>
              <w:rPr>
                <w:rFonts w:hint="eastAsia"/>
              </w:rPr>
              <w:t>文本</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472A8F" w:rsidP="00EF5963">
            <w:pPr>
              <w:rPr>
                <w:rFonts w:hint="eastAsia"/>
              </w:rPr>
            </w:pPr>
            <w:r>
              <w:t>现场</w:t>
            </w:r>
            <w:r w:rsidR="00E46DEB">
              <w:rPr>
                <w:rFonts w:hint="eastAsia"/>
              </w:rPr>
              <w:t>放线</w:t>
            </w:r>
            <w:r>
              <w:t>信息</w:t>
            </w:r>
          </w:p>
        </w:tc>
        <w:tc>
          <w:tcPr>
            <w:tcW w:w="1702" w:type="dxa"/>
          </w:tcPr>
          <w:p w:rsidR="00EF5963" w:rsidRDefault="00E46DEB" w:rsidP="00EF5963">
            <w:pPr>
              <w:rPr>
                <w:rFonts w:hint="eastAsia"/>
              </w:rPr>
            </w:pPr>
            <w:r>
              <w:rPr>
                <w:rFonts w:hint="eastAsia"/>
              </w:rPr>
              <w:t>现场放线完成日期</w:t>
            </w:r>
          </w:p>
        </w:tc>
        <w:tc>
          <w:tcPr>
            <w:tcW w:w="1418" w:type="dxa"/>
          </w:tcPr>
          <w:p w:rsidR="00EF5963" w:rsidRDefault="00E46DEB" w:rsidP="00EF5963">
            <w:pPr>
              <w:rPr>
                <w:rFonts w:hint="eastAsia"/>
              </w:rPr>
            </w:pPr>
            <w:r>
              <w:rPr>
                <w:rFonts w:hint="eastAsia"/>
              </w:rPr>
              <w:t>日期</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tc>
      </w:tr>
      <w:tr w:rsidR="00E9773F" w:rsidTr="002F780E">
        <w:tc>
          <w:tcPr>
            <w:tcW w:w="708" w:type="dxa"/>
          </w:tcPr>
          <w:p w:rsidR="00E9773F" w:rsidRDefault="00E9773F" w:rsidP="00E9773F">
            <w:pPr>
              <w:pStyle w:val="10"/>
              <w:numPr>
                <w:ilvl w:val="0"/>
                <w:numId w:val="34"/>
              </w:numPr>
              <w:ind w:firstLineChars="0"/>
            </w:pPr>
          </w:p>
        </w:tc>
        <w:tc>
          <w:tcPr>
            <w:tcW w:w="1272" w:type="dxa"/>
          </w:tcPr>
          <w:p w:rsidR="00E9773F" w:rsidRDefault="00E9773F" w:rsidP="00E9773F">
            <w:pPr>
              <w:rPr>
                <w:rFonts w:hint="eastAsia"/>
              </w:rPr>
            </w:pPr>
            <w:r>
              <w:t>现场</w:t>
            </w:r>
            <w:r>
              <w:rPr>
                <w:rFonts w:hint="eastAsia"/>
              </w:rPr>
              <w:t>放线</w:t>
            </w:r>
            <w:r>
              <w:t>信息</w:t>
            </w:r>
          </w:p>
        </w:tc>
        <w:tc>
          <w:tcPr>
            <w:tcW w:w="1702" w:type="dxa"/>
          </w:tcPr>
          <w:p w:rsidR="00E9773F" w:rsidRDefault="00E9773F" w:rsidP="00E9773F">
            <w:pPr>
              <w:rPr>
                <w:rFonts w:hint="eastAsia"/>
              </w:rPr>
            </w:pPr>
            <w:r>
              <w:rPr>
                <w:rFonts w:hint="eastAsia"/>
              </w:rPr>
              <w:t>现场放线责任单位</w:t>
            </w:r>
          </w:p>
        </w:tc>
        <w:tc>
          <w:tcPr>
            <w:tcW w:w="1418" w:type="dxa"/>
          </w:tcPr>
          <w:p w:rsidR="00E9773F" w:rsidRDefault="00E9773F" w:rsidP="00E9773F">
            <w:pPr>
              <w:rPr>
                <w:rFonts w:hint="eastAsia"/>
              </w:rPr>
            </w:pPr>
            <w:r>
              <w:rPr>
                <w:rFonts w:hint="eastAsia"/>
              </w:rPr>
              <w:t>文本</w:t>
            </w:r>
          </w:p>
        </w:tc>
        <w:tc>
          <w:tcPr>
            <w:tcW w:w="1000" w:type="dxa"/>
          </w:tcPr>
          <w:p w:rsidR="00E9773F" w:rsidRDefault="00E9773F" w:rsidP="00E9773F"/>
        </w:tc>
        <w:tc>
          <w:tcPr>
            <w:tcW w:w="1416" w:type="dxa"/>
          </w:tcPr>
          <w:p w:rsidR="00E9773F" w:rsidRDefault="00E9773F" w:rsidP="00E9773F"/>
        </w:tc>
        <w:tc>
          <w:tcPr>
            <w:tcW w:w="1415" w:type="dxa"/>
          </w:tcPr>
          <w:p w:rsidR="00E9773F" w:rsidRDefault="00E9773F" w:rsidP="00E9773F"/>
        </w:tc>
      </w:tr>
      <w:tr w:rsidR="00E9773F" w:rsidTr="002F780E">
        <w:tc>
          <w:tcPr>
            <w:tcW w:w="708" w:type="dxa"/>
          </w:tcPr>
          <w:p w:rsidR="00E9773F" w:rsidRDefault="00E9773F" w:rsidP="00E9773F">
            <w:pPr>
              <w:pStyle w:val="10"/>
              <w:numPr>
                <w:ilvl w:val="0"/>
                <w:numId w:val="34"/>
              </w:numPr>
              <w:ind w:firstLineChars="0"/>
            </w:pPr>
          </w:p>
        </w:tc>
        <w:tc>
          <w:tcPr>
            <w:tcW w:w="1272" w:type="dxa"/>
          </w:tcPr>
          <w:p w:rsidR="00E9773F" w:rsidRDefault="00E9773F" w:rsidP="00E9773F">
            <w:pPr>
              <w:rPr>
                <w:rFonts w:hint="eastAsia"/>
              </w:rPr>
            </w:pPr>
            <w:r>
              <w:t>现场</w:t>
            </w:r>
            <w:r>
              <w:rPr>
                <w:rFonts w:hint="eastAsia"/>
              </w:rPr>
              <w:t>放线</w:t>
            </w:r>
            <w:r>
              <w:t>信息</w:t>
            </w:r>
          </w:p>
        </w:tc>
        <w:tc>
          <w:tcPr>
            <w:tcW w:w="1702" w:type="dxa"/>
          </w:tcPr>
          <w:p w:rsidR="00E9773F" w:rsidRDefault="00E9773F" w:rsidP="00E9773F">
            <w:pPr>
              <w:rPr>
                <w:rFonts w:hint="eastAsia"/>
              </w:rPr>
            </w:pPr>
            <w:r>
              <w:rPr>
                <w:rFonts w:hint="eastAsia"/>
              </w:rPr>
              <w:t>现场放线完成情况</w:t>
            </w:r>
          </w:p>
        </w:tc>
        <w:tc>
          <w:tcPr>
            <w:tcW w:w="1418" w:type="dxa"/>
          </w:tcPr>
          <w:p w:rsidR="00E9773F" w:rsidRDefault="00E9773F" w:rsidP="00E9773F">
            <w:pPr>
              <w:rPr>
                <w:rFonts w:hint="eastAsia"/>
              </w:rPr>
            </w:pPr>
            <w:r>
              <w:rPr>
                <w:rFonts w:hint="eastAsia"/>
              </w:rPr>
              <w:t>文本</w:t>
            </w:r>
          </w:p>
        </w:tc>
        <w:tc>
          <w:tcPr>
            <w:tcW w:w="1000" w:type="dxa"/>
          </w:tcPr>
          <w:p w:rsidR="00E9773F" w:rsidRDefault="00E9773F" w:rsidP="00E9773F"/>
        </w:tc>
        <w:tc>
          <w:tcPr>
            <w:tcW w:w="1416" w:type="dxa"/>
          </w:tcPr>
          <w:p w:rsidR="00E9773F" w:rsidRDefault="00E9773F" w:rsidP="00E9773F"/>
        </w:tc>
        <w:tc>
          <w:tcPr>
            <w:tcW w:w="1415" w:type="dxa"/>
          </w:tcPr>
          <w:p w:rsidR="00E9773F" w:rsidRDefault="00E9773F" w:rsidP="00E9773F"/>
        </w:tc>
      </w:tr>
      <w:tr w:rsidR="00E601CA" w:rsidTr="002F780E">
        <w:tc>
          <w:tcPr>
            <w:tcW w:w="708" w:type="dxa"/>
          </w:tcPr>
          <w:p w:rsidR="00E601CA" w:rsidRDefault="00E601CA" w:rsidP="00E601CA">
            <w:pPr>
              <w:pStyle w:val="10"/>
              <w:numPr>
                <w:ilvl w:val="0"/>
                <w:numId w:val="34"/>
              </w:numPr>
              <w:ind w:firstLineChars="0"/>
            </w:pPr>
          </w:p>
        </w:tc>
        <w:tc>
          <w:tcPr>
            <w:tcW w:w="1272" w:type="dxa"/>
          </w:tcPr>
          <w:p w:rsidR="00E601CA" w:rsidRDefault="00E601CA" w:rsidP="00E601CA">
            <w:pPr>
              <w:rPr>
                <w:rFonts w:hint="eastAsia"/>
              </w:rPr>
            </w:pPr>
            <w:r>
              <w:t>现场</w:t>
            </w:r>
            <w:r>
              <w:rPr>
                <w:rFonts w:hint="eastAsia"/>
              </w:rPr>
              <w:t>放线</w:t>
            </w:r>
            <w:r>
              <w:t>信息</w:t>
            </w:r>
          </w:p>
        </w:tc>
        <w:tc>
          <w:tcPr>
            <w:tcW w:w="1702" w:type="dxa"/>
          </w:tcPr>
          <w:p w:rsidR="00E601CA" w:rsidRDefault="00E601CA" w:rsidP="00E601CA">
            <w:pPr>
              <w:rPr>
                <w:rFonts w:hint="eastAsia"/>
              </w:rPr>
            </w:pPr>
            <w:r>
              <w:rPr>
                <w:rFonts w:hint="eastAsia"/>
              </w:rPr>
              <w:t>现场放线状态</w:t>
            </w:r>
          </w:p>
        </w:tc>
        <w:tc>
          <w:tcPr>
            <w:tcW w:w="1418" w:type="dxa"/>
          </w:tcPr>
          <w:p w:rsidR="00E601CA" w:rsidRDefault="00E601CA" w:rsidP="00E601CA">
            <w:pPr>
              <w:rPr>
                <w:rFonts w:hint="eastAsia"/>
              </w:rPr>
            </w:pPr>
            <w:r>
              <w:rPr>
                <w:rFonts w:hint="eastAsia"/>
              </w:rPr>
              <w:t>下拉列表</w:t>
            </w:r>
          </w:p>
        </w:tc>
        <w:tc>
          <w:tcPr>
            <w:tcW w:w="1000" w:type="dxa"/>
          </w:tcPr>
          <w:p w:rsidR="00E601CA" w:rsidRDefault="00E601CA" w:rsidP="00E601CA"/>
        </w:tc>
        <w:tc>
          <w:tcPr>
            <w:tcW w:w="1416" w:type="dxa"/>
          </w:tcPr>
          <w:p w:rsidR="00E601CA" w:rsidRDefault="00E601CA" w:rsidP="00E601CA">
            <w:r>
              <w:t>未放线</w:t>
            </w:r>
            <w:r>
              <w:rPr>
                <w:rFonts w:hint="eastAsia"/>
              </w:rPr>
              <w:t>、</w:t>
            </w:r>
            <w:r>
              <w:t>放线中</w:t>
            </w:r>
            <w:r>
              <w:rPr>
                <w:rFonts w:hint="eastAsia"/>
              </w:rPr>
              <w:t>、</w:t>
            </w:r>
            <w:r>
              <w:t>已放线待核实</w:t>
            </w:r>
            <w:r>
              <w:rPr>
                <w:rFonts w:hint="eastAsia"/>
              </w:rPr>
              <w:t>、</w:t>
            </w:r>
            <w:r>
              <w:t>核实完成</w:t>
            </w:r>
          </w:p>
        </w:tc>
        <w:tc>
          <w:tcPr>
            <w:tcW w:w="1415" w:type="dxa"/>
          </w:tcPr>
          <w:p w:rsidR="00E601CA" w:rsidRDefault="00E601CA" w:rsidP="00E601CA"/>
        </w:tc>
      </w:tr>
      <w:tr w:rsidR="00E601CA" w:rsidTr="002F780E">
        <w:tc>
          <w:tcPr>
            <w:tcW w:w="708" w:type="dxa"/>
          </w:tcPr>
          <w:p w:rsidR="00E601CA" w:rsidRDefault="00E601CA" w:rsidP="00E601CA">
            <w:pPr>
              <w:pStyle w:val="10"/>
              <w:numPr>
                <w:ilvl w:val="0"/>
                <w:numId w:val="34"/>
              </w:numPr>
              <w:ind w:firstLineChars="0"/>
            </w:pPr>
          </w:p>
        </w:tc>
        <w:tc>
          <w:tcPr>
            <w:tcW w:w="1272" w:type="dxa"/>
          </w:tcPr>
          <w:p w:rsidR="00E601CA" w:rsidRDefault="00E601CA" w:rsidP="00E601CA">
            <w:pPr>
              <w:rPr>
                <w:rFonts w:hint="eastAsia"/>
              </w:rPr>
            </w:pPr>
            <w:r>
              <w:t>现场</w:t>
            </w:r>
            <w:r>
              <w:rPr>
                <w:rFonts w:hint="eastAsia"/>
              </w:rPr>
              <w:t>放线</w:t>
            </w:r>
            <w:r>
              <w:t>信息</w:t>
            </w:r>
          </w:p>
        </w:tc>
        <w:tc>
          <w:tcPr>
            <w:tcW w:w="1702" w:type="dxa"/>
          </w:tcPr>
          <w:p w:rsidR="00E601CA" w:rsidRDefault="00E601CA" w:rsidP="00E601CA">
            <w:pPr>
              <w:rPr>
                <w:rFonts w:hint="eastAsia"/>
              </w:rPr>
            </w:pPr>
            <w:r>
              <w:rPr>
                <w:rFonts w:hint="eastAsia"/>
              </w:rPr>
              <w:t>现场放线核实情况</w:t>
            </w:r>
          </w:p>
        </w:tc>
        <w:tc>
          <w:tcPr>
            <w:tcW w:w="1418" w:type="dxa"/>
          </w:tcPr>
          <w:p w:rsidR="00E601CA" w:rsidRDefault="00E601CA" w:rsidP="00E601CA">
            <w:pPr>
              <w:rPr>
                <w:rFonts w:hint="eastAsia"/>
              </w:rPr>
            </w:pPr>
            <w:r>
              <w:rPr>
                <w:rFonts w:hint="eastAsia"/>
              </w:rPr>
              <w:t>文本</w:t>
            </w:r>
          </w:p>
        </w:tc>
        <w:tc>
          <w:tcPr>
            <w:tcW w:w="1000" w:type="dxa"/>
          </w:tcPr>
          <w:p w:rsidR="00E601CA" w:rsidRDefault="00E601CA" w:rsidP="00E601CA"/>
        </w:tc>
        <w:tc>
          <w:tcPr>
            <w:tcW w:w="1416" w:type="dxa"/>
          </w:tcPr>
          <w:p w:rsidR="00E601CA" w:rsidRDefault="00E601CA" w:rsidP="00E601CA"/>
        </w:tc>
        <w:tc>
          <w:tcPr>
            <w:tcW w:w="1415" w:type="dxa"/>
          </w:tcPr>
          <w:p w:rsidR="00E601CA" w:rsidRDefault="00E601CA" w:rsidP="00E601CA"/>
        </w:tc>
      </w:tr>
      <w:tr w:rsidR="00E601CA" w:rsidTr="002F780E">
        <w:tc>
          <w:tcPr>
            <w:tcW w:w="708" w:type="dxa"/>
          </w:tcPr>
          <w:p w:rsidR="00E601CA" w:rsidRDefault="00E601CA" w:rsidP="00E601CA">
            <w:pPr>
              <w:pStyle w:val="10"/>
              <w:numPr>
                <w:ilvl w:val="0"/>
                <w:numId w:val="34"/>
              </w:numPr>
              <w:ind w:firstLineChars="0"/>
            </w:pPr>
          </w:p>
        </w:tc>
        <w:tc>
          <w:tcPr>
            <w:tcW w:w="1272" w:type="dxa"/>
          </w:tcPr>
          <w:p w:rsidR="00E601CA" w:rsidRDefault="00E601CA" w:rsidP="00E601CA">
            <w:pPr>
              <w:rPr>
                <w:rFonts w:hint="eastAsia"/>
              </w:rPr>
            </w:pPr>
            <w:r>
              <w:t>现场</w:t>
            </w:r>
            <w:r>
              <w:rPr>
                <w:rFonts w:hint="eastAsia"/>
              </w:rPr>
              <w:t>放线</w:t>
            </w:r>
            <w:r>
              <w:t>信息</w:t>
            </w:r>
          </w:p>
        </w:tc>
        <w:tc>
          <w:tcPr>
            <w:tcW w:w="1702" w:type="dxa"/>
          </w:tcPr>
          <w:p w:rsidR="00E601CA" w:rsidRDefault="00E601CA" w:rsidP="00E601CA">
            <w:pPr>
              <w:rPr>
                <w:rFonts w:hint="eastAsia"/>
              </w:rPr>
            </w:pPr>
            <w:r>
              <w:rPr>
                <w:rFonts w:hint="eastAsia"/>
              </w:rPr>
              <w:t>现场核实单位</w:t>
            </w:r>
          </w:p>
        </w:tc>
        <w:tc>
          <w:tcPr>
            <w:tcW w:w="1418" w:type="dxa"/>
          </w:tcPr>
          <w:p w:rsidR="00E601CA" w:rsidRDefault="00E601CA" w:rsidP="00E601CA">
            <w:pPr>
              <w:rPr>
                <w:rFonts w:hint="eastAsia"/>
              </w:rPr>
            </w:pPr>
            <w:r>
              <w:rPr>
                <w:rFonts w:hint="eastAsia"/>
              </w:rPr>
              <w:t>文本</w:t>
            </w:r>
          </w:p>
        </w:tc>
        <w:tc>
          <w:tcPr>
            <w:tcW w:w="1000" w:type="dxa"/>
          </w:tcPr>
          <w:p w:rsidR="00E601CA" w:rsidRDefault="00E601CA" w:rsidP="00E601CA"/>
        </w:tc>
        <w:tc>
          <w:tcPr>
            <w:tcW w:w="1416" w:type="dxa"/>
          </w:tcPr>
          <w:p w:rsidR="00E601CA" w:rsidRDefault="00E601CA" w:rsidP="00E601CA"/>
        </w:tc>
        <w:tc>
          <w:tcPr>
            <w:tcW w:w="1415" w:type="dxa"/>
          </w:tcPr>
          <w:p w:rsidR="00E601CA" w:rsidRDefault="00E601CA" w:rsidP="00E601CA">
            <w:r>
              <w:t>可能添加多个单位</w:t>
            </w:r>
          </w:p>
        </w:tc>
      </w:tr>
      <w:tr w:rsidR="00E601CA" w:rsidTr="002F780E">
        <w:tc>
          <w:tcPr>
            <w:tcW w:w="708" w:type="dxa"/>
          </w:tcPr>
          <w:p w:rsidR="00E601CA" w:rsidRDefault="00E601CA" w:rsidP="00E601CA">
            <w:pPr>
              <w:pStyle w:val="10"/>
              <w:numPr>
                <w:ilvl w:val="0"/>
                <w:numId w:val="34"/>
              </w:numPr>
              <w:ind w:firstLineChars="0"/>
            </w:pPr>
          </w:p>
        </w:tc>
        <w:tc>
          <w:tcPr>
            <w:tcW w:w="1272" w:type="dxa"/>
          </w:tcPr>
          <w:p w:rsidR="00E601CA" w:rsidRDefault="00E601CA" w:rsidP="00E601CA">
            <w:pPr>
              <w:rPr>
                <w:rFonts w:hint="eastAsia"/>
              </w:rPr>
            </w:pPr>
            <w:r>
              <w:t>征地补偿安置信息</w:t>
            </w:r>
          </w:p>
        </w:tc>
        <w:tc>
          <w:tcPr>
            <w:tcW w:w="1702" w:type="dxa"/>
          </w:tcPr>
          <w:p w:rsidR="00E601CA" w:rsidRDefault="00E601CA" w:rsidP="00E601CA">
            <w:pPr>
              <w:rPr>
                <w:rFonts w:hint="eastAsia"/>
              </w:rPr>
            </w:pPr>
            <w:r>
              <w:rPr>
                <w:rFonts w:hint="eastAsia"/>
              </w:rPr>
              <w:t>负责单位</w:t>
            </w:r>
          </w:p>
        </w:tc>
        <w:tc>
          <w:tcPr>
            <w:tcW w:w="1418" w:type="dxa"/>
          </w:tcPr>
          <w:p w:rsidR="00E601CA" w:rsidRDefault="00E601CA" w:rsidP="00E601CA">
            <w:pPr>
              <w:rPr>
                <w:rFonts w:hint="eastAsia"/>
              </w:rPr>
            </w:pPr>
            <w:r>
              <w:rPr>
                <w:rFonts w:hint="eastAsia"/>
              </w:rPr>
              <w:t>文本</w:t>
            </w:r>
          </w:p>
        </w:tc>
        <w:tc>
          <w:tcPr>
            <w:tcW w:w="1000" w:type="dxa"/>
          </w:tcPr>
          <w:p w:rsidR="00E601CA" w:rsidRDefault="00E601CA" w:rsidP="00E601CA"/>
        </w:tc>
        <w:tc>
          <w:tcPr>
            <w:tcW w:w="1416" w:type="dxa"/>
          </w:tcPr>
          <w:p w:rsidR="00E601CA" w:rsidRDefault="00E601CA" w:rsidP="00E601CA"/>
        </w:tc>
        <w:tc>
          <w:tcPr>
            <w:tcW w:w="1415" w:type="dxa"/>
          </w:tcPr>
          <w:p w:rsidR="00E601CA" w:rsidRDefault="00E601CA" w:rsidP="00E601CA"/>
        </w:tc>
      </w:tr>
      <w:tr w:rsidR="00E601CA" w:rsidTr="002F780E">
        <w:tc>
          <w:tcPr>
            <w:tcW w:w="708" w:type="dxa"/>
          </w:tcPr>
          <w:p w:rsidR="00E601CA" w:rsidRDefault="00E601CA" w:rsidP="00E601CA">
            <w:pPr>
              <w:pStyle w:val="10"/>
              <w:numPr>
                <w:ilvl w:val="0"/>
                <w:numId w:val="34"/>
              </w:numPr>
              <w:ind w:firstLineChars="0"/>
            </w:pPr>
          </w:p>
        </w:tc>
        <w:tc>
          <w:tcPr>
            <w:tcW w:w="1272" w:type="dxa"/>
          </w:tcPr>
          <w:p w:rsidR="00E601CA" w:rsidRDefault="00E601CA" w:rsidP="00E601CA">
            <w:pPr>
              <w:rPr>
                <w:rFonts w:hint="eastAsia"/>
              </w:rPr>
            </w:pPr>
            <w:r>
              <w:t>征地补偿安置信息</w:t>
            </w:r>
          </w:p>
        </w:tc>
        <w:tc>
          <w:tcPr>
            <w:tcW w:w="1702" w:type="dxa"/>
          </w:tcPr>
          <w:p w:rsidR="00E601CA" w:rsidRDefault="00E601CA" w:rsidP="00E601CA">
            <w:pPr>
              <w:rPr>
                <w:rFonts w:hint="eastAsia"/>
              </w:rPr>
            </w:pPr>
            <w:r>
              <w:rPr>
                <w:rFonts w:hint="eastAsia"/>
              </w:rPr>
              <w:t>完成进度</w:t>
            </w:r>
          </w:p>
        </w:tc>
        <w:tc>
          <w:tcPr>
            <w:tcW w:w="1418" w:type="dxa"/>
          </w:tcPr>
          <w:p w:rsidR="00E601CA" w:rsidRDefault="00E601CA" w:rsidP="00E601CA">
            <w:pPr>
              <w:rPr>
                <w:rFonts w:hint="eastAsia"/>
              </w:rPr>
            </w:pPr>
            <w:r>
              <w:rPr>
                <w:rFonts w:hint="eastAsia"/>
              </w:rPr>
              <w:t>文本</w:t>
            </w:r>
          </w:p>
        </w:tc>
        <w:tc>
          <w:tcPr>
            <w:tcW w:w="1000" w:type="dxa"/>
          </w:tcPr>
          <w:p w:rsidR="00E601CA" w:rsidRDefault="00E601CA" w:rsidP="00E601CA"/>
        </w:tc>
        <w:tc>
          <w:tcPr>
            <w:tcW w:w="1416" w:type="dxa"/>
          </w:tcPr>
          <w:p w:rsidR="00E601CA" w:rsidRDefault="00E601CA" w:rsidP="00E601CA"/>
        </w:tc>
        <w:tc>
          <w:tcPr>
            <w:tcW w:w="1415" w:type="dxa"/>
          </w:tcPr>
          <w:p w:rsidR="00E601CA" w:rsidRDefault="00E601CA" w:rsidP="00E601CA"/>
        </w:tc>
      </w:tr>
      <w:tr w:rsidR="00E601CA" w:rsidTr="002F780E">
        <w:tc>
          <w:tcPr>
            <w:tcW w:w="708" w:type="dxa"/>
          </w:tcPr>
          <w:p w:rsidR="00E601CA" w:rsidRDefault="00E601CA" w:rsidP="00E601CA">
            <w:pPr>
              <w:pStyle w:val="10"/>
              <w:numPr>
                <w:ilvl w:val="0"/>
                <w:numId w:val="34"/>
              </w:numPr>
              <w:ind w:firstLineChars="0"/>
            </w:pPr>
          </w:p>
        </w:tc>
        <w:tc>
          <w:tcPr>
            <w:tcW w:w="1272" w:type="dxa"/>
          </w:tcPr>
          <w:p w:rsidR="00E601CA" w:rsidRDefault="00E601CA" w:rsidP="00E601CA">
            <w:r>
              <w:t>划交土地信息</w:t>
            </w:r>
          </w:p>
        </w:tc>
        <w:tc>
          <w:tcPr>
            <w:tcW w:w="1702" w:type="dxa"/>
          </w:tcPr>
          <w:p w:rsidR="00E601CA" w:rsidRDefault="00E601CA" w:rsidP="00E601CA">
            <w:pPr>
              <w:rPr>
                <w:rFonts w:hint="eastAsia"/>
              </w:rPr>
            </w:pPr>
          </w:p>
        </w:tc>
        <w:tc>
          <w:tcPr>
            <w:tcW w:w="1418" w:type="dxa"/>
          </w:tcPr>
          <w:p w:rsidR="00E601CA" w:rsidRDefault="00E601CA" w:rsidP="00E601CA">
            <w:pPr>
              <w:rPr>
                <w:rFonts w:hint="eastAsia"/>
              </w:rPr>
            </w:pPr>
          </w:p>
        </w:tc>
        <w:tc>
          <w:tcPr>
            <w:tcW w:w="1000" w:type="dxa"/>
          </w:tcPr>
          <w:p w:rsidR="00E601CA" w:rsidRDefault="00E601CA" w:rsidP="00E601CA"/>
        </w:tc>
        <w:tc>
          <w:tcPr>
            <w:tcW w:w="1416" w:type="dxa"/>
          </w:tcPr>
          <w:p w:rsidR="00E601CA" w:rsidRDefault="00E601CA" w:rsidP="00E601CA"/>
        </w:tc>
        <w:tc>
          <w:tcPr>
            <w:tcW w:w="1415" w:type="dxa"/>
          </w:tcPr>
          <w:p w:rsidR="00E601CA" w:rsidRDefault="00E601CA" w:rsidP="00E601CA"/>
        </w:tc>
      </w:tr>
      <w:tr w:rsidR="00E601CA" w:rsidTr="002F780E">
        <w:tc>
          <w:tcPr>
            <w:tcW w:w="708" w:type="dxa"/>
          </w:tcPr>
          <w:p w:rsidR="00E601CA" w:rsidRDefault="00E601CA" w:rsidP="00E601CA">
            <w:pPr>
              <w:pStyle w:val="10"/>
              <w:numPr>
                <w:ilvl w:val="0"/>
                <w:numId w:val="34"/>
              </w:numPr>
              <w:ind w:firstLineChars="0"/>
            </w:pPr>
          </w:p>
        </w:tc>
        <w:tc>
          <w:tcPr>
            <w:tcW w:w="1272" w:type="dxa"/>
          </w:tcPr>
          <w:p w:rsidR="00E601CA" w:rsidRDefault="00E601CA" w:rsidP="00E601CA">
            <w:r>
              <w:t>问题记录</w:t>
            </w:r>
          </w:p>
        </w:tc>
        <w:tc>
          <w:tcPr>
            <w:tcW w:w="1702" w:type="dxa"/>
          </w:tcPr>
          <w:p w:rsidR="00E601CA" w:rsidRDefault="00E601CA" w:rsidP="00E601CA">
            <w:pPr>
              <w:rPr>
                <w:rFonts w:hint="eastAsia"/>
              </w:rPr>
            </w:pPr>
            <w:r>
              <w:rPr>
                <w:rFonts w:hint="eastAsia"/>
              </w:rPr>
              <w:t>问题编号</w:t>
            </w:r>
          </w:p>
        </w:tc>
        <w:tc>
          <w:tcPr>
            <w:tcW w:w="1418" w:type="dxa"/>
          </w:tcPr>
          <w:p w:rsidR="00E601CA" w:rsidRDefault="00E601CA" w:rsidP="00E601CA">
            <w:pPr>
              <w:rPr>
                <w:rFonts w:hint="eastAsia"/>
              </w:rPr>
            </w:pPr>
            <w:r>
              <w:rPr>
                <w:rFonts w:hint="eastAsia"/>
              </w:rPr>
              <w:t>自动编号</w:t>
            </w:r>
            <w:bookmarkStart w:id="0" w:name="_GoBack"/>
            <w:bookmarkEnd w:id="0"/>
          </w:p>
        </w:tc>
        <w:tc>
          <w:tcPr>
            <w:tcW w:w="1000" w:type="dxa"/>
          </w:tcPr>
          <w:p w:rsidR="00E601CA" w:rsidRDefault="00E601CA" w:rsidP="00E601CA"/>
        </w:tc>
        <w:tc>
          <w:tcPr>
            <w:tcW w:w="1416" w:type="dxa"/>
          </w:tcPr>
          <w:p w:rsidR="00E601CA" w:rsidRDefault="00E601CA" w:rsidP="00E601CA"/>
        </w:tc>
        <w:tc>
          <w:tcPr>
            <w:tcW w:w="1415" w:type="dxa"/>
          </w:tcPr>
          <w:p w:rsidR="00E601CA" w:rsidRDefault="00E601CA" w:rsidP="00E601CA"/>
        </w:tc>
      </w:tr>
    </w:tbl>
    <w:p w:rsidR="003E536D" w:rsidRPr="00297591" w:rsidRDefault="003E536D" w:rsidP="001A2FB1">
      <w:pPr>
        <w:ind w:firstLineChars="200" w:firstLine="420"/>
        <w:rPr>
          <w:rFonts w:hint="eastAsia"/>
        </w:rPr>
      </w:pPr>
    </w:p>
    <w:p w:rsidR="00297591" w:rsidRDefault="00297591" w:rsidP="00297591">
      <w:pPr>
        <w:pStyle w:val="2"/>
        <w:numPr>
          <w:ilvl w:val="1"/>
          <w:numId w:val="27"/>
        </w:numPr>
      </w:pPr>
      <w:r>
        <w:rPr>
          <w:rFonts w:hint="eastAsia"/>
        </w:rPr>
        <w:t>输油管道、天然气管道、供水管道改迁管理</w:t>
      </w:r>
    </w:p>
    <w:p w:rsidR="00297591" w:rsidRPr="004A76A9" w:rsidRDefault="00297591" w:rsidP="00297591">
      <w:pPr>
        <w:pStyle w:val="2"/>
        <w:numPr>
          <w:ilvl w:val="1"/>
          <w:numId w:val="27"/>
        </w:numPr>
        <w:rPr>
          <w:rFonts w:hint="eastAsia"/>
        </w:rPr>
      </w:pPr>
      <w:proofErr w:type="gramStart"/>
      <w:r>
        <w:rPr>
          <w:rFonts w:hint="eastAsia"/>
        </w:rPr>
        <w:t>三电改迁</w:t>
      </w:r>
      <w:proofErr w:type="gramEnd"/>
      <w:r>
        <w:rPr>
          <w:rFonts w:hint="eastAsia"/>
        </w:rPr>
        <w:t>管理</w:t>
      </w:r>
    </w:p>
    <w:p w:rsidR="00297591" w:rsidRDefault="00297591" w:rsidP="00297591">
      <w:pPr>
        <w:pStyle w:val="2"/>
        <w:numPr>
          <w:ilvl w:val="1"/>
          <w:numId w:val="27"/>
        </w:numPr>
      </w:pPr>
      <w:proofErr w:type="gramStart"/>
      <w:r>
        <w:rPr>
          <w:rFonts w:hint="eastAsia"/>
        </w:rPr>
        <w:t>征拆会议记录</w:t>
      </w:r>
      <w:proofErr w:type="gramEnd"/>
      <w:r>
        <w:rPr>
          <w:rFonts w:hint="eastAsia"/>
        </w:rPr>
        <w:t>管理</w:t>
      </w:r>
    </w:p>
    <w:p w:rsidR="00297591" w:rsidRDefault="00297591" w:rsidP="00297591"/>
    <w:p w:rsidR="00297591" w:rsidRDefault="00297591" w:rsidP="00297591">
      <w:proofErr w:type="gramStart"/>
      <w:r>
        <w:t>征拆问题</w:t>
      </w:r>
      <w:proofErr w:type="gramEnd"/>
      <w:r>
        <w:rPr>
          <w:rFonts w:hint="eastAsia"/>
        </w:rPr>
        <w:t>（一般、重大）</w:t>
      </w:r>
    </w:p>
    <w:p w:rsidR="00297591" w:rsidRPr="00281BAA" w:rsidRDefault="00297591" w:rsidP="00297591">
      <w:pPr>
        <w:pStyle w:val="1"/>
        <w:numPr>
          <w:ilvl w:val="0"/>
          <w:numId w:val="27"/>
        </w:numPr>
        <w:rPr>
          <w:rFonts w:hint="eastAsia"/>
        </w:rPr>
      </w:pPr>
      <w:r>
        <w:rPr>
          <w:rFonts w:hint="eastAsia"/>
        </w:rPr>
        <w:lastRenderedPageBreak/>
        <w:t>施工管理</w:t>
      </w:r>
    </w:p>
    <w:p w:rsidR="00297591" w:rsidRDefault="00297591" w:rsidP="00297591">
      <w:pPr>
        <w:pStyle w:val="2"/>
        <w:numPr>
          <w:ilvl w:val="1"/>
          <w:numId w:val="27"/>
        </w:numPr>
      </w:pPr>
      <w:r>
        <w:rPr>
          <w:rFonts w:hint="eastAsia"/>
        </w:rPr>
        <w:t>进度管理</w:t>
      </w:r>
    </w:p>
    <w:p w:rsidR="00297591" w:rsidRDefault="00297591" w:rsidP="00297591">
      <w:pPr>
        <w:pStyle w:val="2"/>
        <w:numPr>
          <w:ilvl w:val="1"/>
          <w:numId w:val="27"/>
        </w:numPr>
      </w:pPr>
      <w:r>
        <w:rPr>
          <w:rFonts w:hint="eastAsia"/>
        </w:rPr>
        <w:t>质量管理</w:t>
      </w:r>
    </w:p>
    <w:p w:rsidR="00297591" w:rsidRPr="00862181" w:rsidRDefault="00297591" w:rsidP="00297591">
      <w:pPr>
        <w:pStyle w:val="2"/>
        <w:numPr>
          <w:ilvl w:val="1"/>
          <w:numId w:val="27"/>
        </w:numPr>
      </w:pPr>
      <w:r>
        <w:rPr>
          <w:rFonts w:hint="eastAsia"/>
        </w:rPr>
        <w:t>安全生产及环境管理</w:t>
      </w:r>
    </w:p>
    <w:p w:rsidR="00297591" w:rsidRDefault="00297591" w:rsidP="00297591">
      <w:pPr>
        <w:pStyle w:val="2"/>
        <w:numPr>
          <w:ilvl w:val="1"/>
          <w:numId w:val="27"/>
        </w:numPr>
      </w:pPr>
      <w:r>
        <w:rPr>
          <w:rFonts w:hint="eastAsia"/>
        </w:rPr>
        <w:t>投资管理</w:t>
      </w:r>
    </w:p>
    <w:p w:rsidR="00297591" w:rsidRDefault="00297591" w:rsidP="00297591">
      <w:pPr>
        <w:pStyle w:val="3"/>
        <w:numPr>
          <w:ilvl w:val="2"/>
          <w:numId w:val="27"/>
        </w:numPr>
      </w:pPr>
      <w:r>
        <w:t>资金使用计划</w:t>
      </w:r>
    </w:p>
    <w:p w:rsidR="00297591" w:rsidRDefault="00297591" w:rsidP="00297591">
      <w:pPr>
        <w:pStyle w:val="3"/>
        <w:numPr>
          <w:ilvl w:val="2"/>
          <w:numId w:val="27"/>
        </w:numPr>
      </w:pPr>
      <w:r>
        <w:t>工程计量与工程价款的支付</w:t>
      </w:r>
    </w:p>
    <w:p w:rsidR="00297591" w:rsidRDefault="00297591" w:rsidP="00297591">
      <w:pPr>
        <w:pStyle w:val="3"/>
        <w:numPr>
          <w:ilvl w:val="2"/>
          <w:numId w:val="27"/>
        </w:numPr>
      </w:pPr>
      <w:r>
        <w:t>工程</w:t>
      </w:r>
      <w:r>
        <w:rPr>
          <w:rFonts w:hint="eastAsia"/>
        </w:rPr>
        <w:t>变更</w:t>
      </w:r>
      <w:r>
        <w:t>及现场签证</w:t>
      </w:r>
    </w:p>
    <w:p w:rsidR="00297591" w:rsidRDefault="00297591" w:rsidP="00297591">
      <w:pPr>
        <w:pStyle w:val="3"/>
        <w:numPr>
          <w:ilvl w:val="2"/>
          <w:numId w:val="27"/>
        </w:numPr>
      </w:pPr>
      <w:r>
        <w:t>索赔费用管理</w:t>
      </w:r>
    </w:p>
    <w:p w:rsidR="00297591" w:rsidRPr="002E1FC4" w:rsidRDefault="00297591" w:rsidP="00297591">
      <w:pPr>
        <w:pStyle w:val="2"/>
        <w:numPr>
          <w:ilvl w:val="1"/>
          <w:numId w:val="27"/>
        </w:numPr>
      </w:pPr>
      <w:r>
        <w:rPr>
          <w:rFonts w:hint="eastAsia"/>
        </w:rPr>
        <w:t>人员资质管理</w:t>
      </w:r>
    </w:p>
    <w:p w:rsidR="00082769" w:rsidRDefault="00082769" w:rsidP="00297591">
      <w:pPr>
        <w:pStyle w:val="1"/>
        <w:numPr>
          <w:ilvl w:val="0"/>
          <w:numId w:val="27"/>
        </w:numPr>
      </w:pPr>
      <w:r>
        <w:t>施工管理</w:t>
      </w:r>
    </w:p>
    <w:p w:rsidR="00082769" w:rsidRDefault="00082769" w:rsidP="00297591">
      <w:pPr>
        <w:pStyle w:val="1"/>
        <w:numPr>
          <w:ilvl w:val="0"/>
          <w:numId w:val="27"/>
        </w:numPr>
      </w:pPr>
      <w:r>
        <w:t>竣工管理</w:t>
      </w:r>
    </w:p>
    <w:p w:rsidR="00EA528A" w:rsidRDefault="002A1B10" w:rsidP="00297591">
      <w:pPr>
        <w:pStyle w:val="1"/>
        <w:numPr>
          <w:ilvl w:val="0"/>
          <w:numId w:val="27"/>
        </w:numPr>
      </w:pPr>
      <w:r>
        <w:t>用户管理</w:t>
      </w:r>
    </w:p>
    <w:p w:rsidR="00EA528A" w:rsidRDefault="006B1E63" w:rsidP="006B1E63">
      <w:pPr>
        <w:ind w:firstLineChars="200" w:firstLine="420"/>
      </w:pPr>
      <w:r>
        <w:t>在用户管理模块</w:t>
      </w:r>
      <w:r>
        <w:rPr>
          <w:rFonts w:hint="eastAsia"/>
        </w:rPr>
        <w:t>，</w:t>
      </w:r>
      <w:r>
        <w:t>系统管理员可添加用户</w:t>
      </w:r>
      <w:r>
        <w:rPr>
          <w:rFonts w:hint="eastAsia"/>
        </w:rPr>
        <w:t>、</w:t>
      </w:r>
      <w:r>
        <w:t>编辑用户和删除用户</w:t>
      </w:r>
      <w:r>
        <w:rPr>
          <w:rFonts w:hint="eastAsia"/>
        </w:rPr>
        <w:t>。</w:t>
      </w:r>
      <w:r w:rsidR="00071255">
        <w:rPr>
          <w:rFonts w:hint="eastAsia"/>
        </w:rPr>
        <w:t>本工程项目管理云平台涉及</w:t>
      </w:r>
      <w:r w:rsidR="002A1B10">
        <w:rPr>
          <w:rFonts w:hint="eastAsia"/>
        </w:rPr>
        <w:t>到的用户</w:t>
      </w:r>
      <w:r w:rsidR="00B95C0A">
        <w:rPr>
          <w:rFonts w:hint="eastAsia"/>
        </w:rPr>
        <w:t>类别</w:t>
      </w:r>
      <w:r w:rsidR="002A1B10">
        <w:rPr>
          <w:rFonts w:hint="eastAsia"/>
        </w:rPr>
        <w:t>如下：</w:t>
      </w:r>
    </w:p>
    <w:p w:rsidR="00EA528A" w:rsidRDefault="002A1B10">
      <w:pPr>
        <w:numPr>
          <w:ilvl w:val="0"/>
          <w:numId w:val="17"/>
        </w:numPr>
      </w:pPr>
      <w:r>
        <w:rPr>
          <w:rFonts w:hint="eastAsia"/>
        </w:rPr>
        <w:t>系统管理员</w:t>
      </w:r>
    </w:p>
    <w:p w:rsidR="00EA528A" w:rsidRDefault="002A1B10">
      <w:pPr>
        <w:numPr>
          <w:ilvl w:val="0"/>
          <w:numId w:val="17"/>
        </w:numPr>
      </w:pPr>
      <w:r>
        <w:rPr>
          <w:rFonts w:hint="eastAsia"/>
        </w:rPr>
        <w:t>项目管理公司</w:t>
      </w:r>
    </w:p>
    <w:p w:rsidR="00EA528A" w:rsidRDefault="002A1B10">
      <w:pPr>
        <w:numPr>
          <w:ilvl w:val="0"/>
          <w:numId w:val="17"/>
        </w:numPr>
      </w:pPr>
      <w:r>
        <w:rPr>
          <w:rFonts w:hint="eastAsia"/>
        </w:rPr>
        <w:t>业主</w:t>
      </w:r>
    </w:p>
    <w:p w:rsidR="00EA528A" w:rsidRDefault="002A1B10">
      <w:pPr>
        <w:numPr>
          <w:ilvl w:val="0"/>
          <w:numId w:val="17"/>
        </w:numPr>
      </w:pPr>
      <w:r>
        <w:rPr>
          <w:rFonts w:hint="eastAsia"/>
        </w:rPr>
        <w:lastRenderedPageBreak/>
        <w:t>设计单位</w:t>
      </w:r>
    </w:p>
    <w:p w:rsidR="00EA528A" w:rsidRDefault="002A1B10">
      <w:pPr>
        <w:numPr>
          <w:ilvl w:val="0"/>
          <w:numId w:val="17"/>
        </w:numPr>
      </w:pPr>
      <w:r>
        <w:rPr>
          <w:rFonts w:hint="eastAsia"/>
        </w:rPr>
        <w:t>监理单位</w:t>
      </w:r>
    </w:p>
    <w:p w:rsidR="00EA528A" w:rsidRDefault="002A1B10">
      <w:pPr>
        <w:numPr>
          <w:ilvl w:val="0"/>
          <w:numId w:val="17"/>
        </w:numPr>
      </w:pPr>
      <w:r>
        <w:rPr>
          <w:rFonts w:hint="eastAsia"/>
        </w:rPr>
        <w:t>施工单位</w:t>
      </w:r>
    </w:p>
    <w:p w:rsidR="006B1E63" w:rsidRDefault="002A1B10" w:rsidP="006B1E63">
      <w:pPr>
        <w:numPr>
          <w:ilvl w:val="0"/>
          <w:numId w:val="17"/>
        </w:numPr>
      </w:pPr>
      <w:r>
        <w:rPr>
          <w:rFonts w:hint="eastAsia"/>
        </w:rPr>
        <w:t>其他用户</w:t>
      </w:r>
    </w:p>
    <w:p w:rsidR="00EA528A" w:rsidRDefault="002A1B10">
      <w:pPr>
        <w:jc w:val="center"/>
        <w:rPr>
          <w:b/>
        </w:rPr>
      </w:pPr>
      <w:r>
        <w:rPr>
          <w:b/>
        </w:rPr>
        <w:t>用户表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姓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项目管理公司</w:t>
            </w:r>
            <w:r>
              <w:rPr>
                <w:rFonts w:hint="eastAsia"/>
              </w:rPr>
              <w:t>，</w:t>
            </w:r>
            <w:r>
              <w:t>设计单位</w:t>
            </w:r>
            <w:r>
              <w:rPr>
                <w:rFonts w:hint="eastAsia"/>
              </w:rPr>
              <w:t>，监理单位，施工单位，业主，系统管理员，其他</w:t>
            </w:r>
          </w:p>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所属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所属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创建人</w:t>
            </w:r>
            <w:r>
              <w:rPr>
                <w:rFonts w:hint="eastAsia"/>
              </w:rPr>
              <w:t>ID</w:t>
            </w:r>
          </w:p>
        </w:tc>
        <w:tc>
          <w:tcPr>
            <w:tcW w:w="1418" w:type="dxa"/>
          </w:tcPr>
          <w:p w:rsidR="00F7056B" w:rsidRDefault="00F7056B" w:rsidP="00F7056B">
            <w:r>
              <w:rPr>
                <w:rFonts w:hint="eastAsia"/>
              </w:rPr>
              <w:t>ID</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创建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更新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bl>
    <w:p w:rsidR="00EA528A" w:rsidRDefault="00EA528A"/>
    <w:sectPr w:rsidR="00EA528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618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48C199E"/>
    <w:multiLevelType w:val="multilevel"/>
    <w:tmpl w:val="048C19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4B95B6D"/>
    <w:multiLevelType w:val="singleLevel"/>
    <w:tmpl w:val="5959FF3A"/>
    <w:lvl w:ilvl="0">
      <w:start w:val="1"/>
      <w:numFmt w:val="decimal"/>
      <w:lvlText w:val="%1."/>
      <w:lvlJc w:val="left"/>
      <w:pPr>
        <w:ind w:left="425" w:hanging="425"/>
      </w:pPr>
      <w:rPr>
        <w:rFonts w:hint="default"/>
      </w:rPr>
    </w:lvl>
  </w:abstractNum>
  <w:abstractNum w:abstractNumId="3" w15:restartNumberingAfterBreak="0">
    <w:nsid w:val="058577A1"/>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06522F3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BEC184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C7060CA"/>
    <w:multiLevelType w:val="multilevel"/>
    <w:tmpl w:val="0C7060C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D0F1DB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00D6784"/>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15DB2A7D"/>
    <w:multiLevelType w:val="multilevel"/>
    <w:tmpl w:val="15DB2A7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5E77A84"/>
    <w:multiLevelType w:val="multilevel"/>
    <w:tmpl w:val="15E77A8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78210C7"/>
    <w:multiLevelType w:val="multilevel"/>
    <w:tmpl w:val="178210C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8150AD6"/>
    <w:multiLevelType w:val="multilevel"/>
    <w:tmpl w:val="4B055387"/>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1BD204B7"/>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ADB5011"/>
    <w:multiLevelType w:val="multilevel"/>
    <w:tmpl w:val="2ADB5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2BEC32CA"/>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2E32783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3040542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31926946"/>
    <w:multiLevelType w:val="multilevel"/>
    <w:tmpl w:val="6FBE35DA"/>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3ABA2729"/>
    <w:multiLevelType w:val="multilevel"/>
    <w:tmpl w:val="3ABA27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35961CD"/>
    <w:multiLevelType w:val="multilevel"/>
    <w:tmpl w:val="435961C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B250B8D"/>
    <w:multiLevelType w:val="multilevel"/>
    <w:tmpl w:val="4B250B8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4B8A38D0"/>
    <w:multiLevelType w:val="hybridMultilevel"/>
    <w:tmpl w:val="85EE9F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442284A"/>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6D029C3"/>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5959F961"/>
    <w:multiLevelType w:val="singleLevel"/>
    <w:tmpl w:val="5959F961"/>
    <w:lvl w:ilvl="0">
      <w:start w:val="1"/>
      <w:numFmt w:val="decimal"/>
      <w:lvlText w:val="%1."/>
      <w:lvlJc w:val="left"/>
      <w:pPr>
        <w:ind w:left="425" w:hanging="425"/>
      </w:pPr>
      <w:rPr>
        <w:rFonts w:hint="default"/>
      </w:rPr>
    </w:lvl>
  </w:abstractNum>
  <w:abstractNum w:abstractNumId="26" w15:restartNumberingAfterBreak="0">
    <w:nsid w:val="5959FF3A"/>
    <w:multiLevelType w:val="singleLevel"/>
    <w:tmpl w:val="5959FF3A"/>
    <w:lvl w:ilvl="0">
      <w:start w:val="1"/>
      <w:numFmt w:val="decimal"/>
      <w:lvlText w:val="%1."/>
      <w:lvlJc w:val="left"/>
      <w:pPr>
        <w:ind w:left="425" w:hanging="425"/>
      </w:pPr>
      <w:rPr>
        <w:rFonts w:hint="default"/>
      </w:rPr>
    </w:lvl>
  </w:abstractNum>
  <w:abstractNum w:abstractNumId="27" w15:restartNumberingAfterBreak="0">
    <w:nsid w:val="595A0C55"/>
    <w:multiLevelType w:val="singleLevel"/>
    <w:tmpl w:val="595A0C55"/>
    <w:lvl w:ilvl="0">
      <w:start w:val="1"/>
      <w:numFmt w:val="decimal"/>
      <w:lvlText w:val="%1."/>
      <w:lvlJc w:val="left"/>
      <w:pPr>
        <w:ind w:left="425" w:hanging="425"/>
      </w:pPr>
      <w:rPr>
        <w:rFonts w:hint="default"/>
      </w:rPr>
    </w:lvl>
  </w:abstractNum>
  <w:abstractNum w:abstractNumId="28" w15:restartNumberingAfterBreak="0">
    <w:nsid w:val="5CA447E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5D386697"/>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5DCE6700"/>
    <w:multiLevelType w:val="multilevel"/>
    <w:tmpl w:val="5DCE670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315454C"/>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9DA7A62"/>
    <w:multiLevelType w:val="multilevel"/>
    <w:tmpl w:val="79DA7A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7DB561DF"/>
    <w:multiLevelType w:val="multilevel"/>
    <w:tmpl w:val="7DB561D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10"/>
  </w:num>
  <w:num w:numId="3">
    <w:abstractNumId w:val="30"/>
  </w:num>
  <w:num w:numId="4">
    <w:abstractNumId w:val="19"/>
  </w:num>
  <w:num w:numId="5">
    <w:abstractNumId w:val="1"/>
  </w:num>
  <w:num w:numId="6">
    <w:abstractNumId w:val="6"/>
  </w:num>
  <w:num w:numId="7">
    <w:abstractNumId w:val="11"/>
  </w:num>
  <w:num w:numId="8">
    <w:abstractNumId w:val="33"/>
  </w:num>
  <w:num w:numId="9">
    <w:abstractNumId w:val="9"/>
  </w:num>
  <w:num w:numId="10">
    <w:abstractNumId w:val="20"/>
  </w:num>
  <w:num w:numId="11">
    <w:abstractNumId w:val="14"/>
  </w:num>
  <w:num w:numId="12">
    <w:abstractNumId w:val="21"/>
  </w:num>
  <w:num w:numId="13">
    <w:abstractNumId w:val="32"/>
  </w:num>
  <w:num w:numId="14">
    <w:abstractNumId w:val="24"/>
  </w:num>
  <w:num w:numId="15">
    <w:abstractNumId w:val="25"/>
  </w:num>
  <w:num w:numId="16">
    <w:abstractNumId w:val="26"/>
  </w:num>
  <w:num w:numId="17">
    <w:abstractNumId w:val="27"/>
  </w:num>
  <w:num w:numId="18">
    <w:abstractNumId w:val="2"/>
  </w:num>
  <w:num w:numId="19">
    <w:abstractNumId w:val="0"/>
  </w:num>
  <w:num w:numId="20">
    <w:abstractNumId w:val="4"/>
  </w:num>
  <w:num w:numId="21">
    <w:abstractNumId w:val="29"/>
  </w:num>
  <w:num w:numId="22">
    <w:abstractNumId w:val="22"/>
  </w:num>
  <w:num w:numId="23">
    <w:abstractNumId w:val="23"/>
  </w:num>
  <w:num w:numId="24">
    <w:abstractNumId w:val="13"/>
  </w:num>
  <w:num w:numId="25">
    <w:abstractNumId w:val="16"/>
  </w:num>
  <w:num w:numId="26">
    <w:abstractNumId w:val="12"/>
  </w:num>
  <w:num w:numId="27">
    <w:abstractNumId w:val="31"/>
  </w:num>
  <w:num w:numId="28">
    <w:abstractNumId w:val="7"/>
  </w:num>
  <w:num w:numId="29">
    <w:abstractNumId w:val="5"/>
  </w:num>
  <w:num w:numId="30">
    <w:abstractNumId w:val="17"/>
  </w:num>
  <w:num w:numId="31">
    <w:abstractNumId w:val="18"/>
  </w:num>
  <w:num w:numId="32">
    <w:abstractNumId w:val="8"/>
  </w:num>
  <w:num w:numId="33">
    <w:abstractNumId w:val="3"/>
  </w:num>
  <w:num w:numId="34">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0734"/>
    <w:rsid w:val="00004BD2"/>
    <w:rsid w:val="000271C8"/>
    <w:rsid w:val="000276D5"/>
    <w:rsid w:val="000444F5"/>
    <w:rsid w:val="00052DFD"/>
    <w:rsid w:val="00061432"/>
    <w:rsid w:val="00071255"/>
    <w:rsid w:val="00082769"/>
    <w:rsid w:val="000A4873"/>
    <w:rsid w:val="000C0864"/>
    <w:rsid w:val="000D223B"/>
    <w:rsid w:val="000D2476"/>
    <w:rsid w:val="000D5A04"/>
    <w:rsid w:val="000E39E7"/>
    <w:rsid w:val="001020DA"/>
    <w:rsid w:val="00110C76"/>
    <w:rsid w:val="00111A87"/>
    <w:rsid w:val="001135DC"/>
    <w:rsid w:val="00120A10"/>
    <w:rsid w:val="00145907"/>
    <w:rsid w:val="001530B0"/>
    <w:rsid w:val="00160323"/>
    <w:rsid w:val="00161217"/>
    <w:rsid w:val="00177602"/>
    <w:rsid w:val="00180179"/>
    <w:rsid w:val="00182050"/>
    <w:rsid w:val="001904E6"/>
    <w:rsid w:val="001A2FB1"/>
    <w:rsid w:val="001A7539"/>
    <w:rsid w:val="001B2CEC"/>
    <w:rsid w:val="001C48EE"/>
    <w:rsid w:val="001E2C1B"/>
    <w:rsid w:val="001E3415"/>
    <w:rsid w:val="001E49C4"/>
    <w:rsid w:val="0020241A"/>
    <w:rsid w:val="00217209"/>
    <w:rsid w:val="00217223"/>
    <w:rsid w:val="0023022B"/>
    <w:rsid w:val="00233F54"/>
    <w:rsid w:val="00246A70"/>
    <w:rsid w:val="002476CF"/>
    <w:rsid w:val="002557CF"/>
    <w:rsid w:val="0025696F"/>
    <w:rsid w:val="00270CDF"/>
    <w:rsid w:val="00272445"/>
    <w:rsid w:val="00281BAA"/>
    <w:rsid w:val="00292758"/>
    <w:rsid w:val="00297591"/>
    <w:rsid w:val="002A1B10"/>
    <w:rsid w:val="002A58D1"/>
    <w:rsid w:val="002B0F5F"/>
    <w:rsid w:val="002B2AE7"/>
    <w:rsid w:val="002C56E4"/>
    <w:rsid w:val="002D28E4"/>
    <w:rsid w:val="002D6A0B"/>
    <w:rsid w:val="002E1FC4"/>
    <w:rsid w:val="002E2486"/>
    <w:rsid w:val="002E3747"/>
    <w:rsid w:val="002E6F5E"/>
    <w:rsid w:val="002F06E6"/>
    <w:rsid w:val="002F2139"/>
    <w:rsid w:val="00301BA2"/>
    <w:rsid w:val="00303EF2"/>
    <w:rsid w:val="00316F22"/>
    <w:rsid w:val="00330D66"/>
    <w:rsid w:val="003359FA"/>
    <w:rsid w:val="0034602E"/>
    <w:rsid w:val="003548A1"/>
    <w:rsid w:val="00357A63"/>
    <w:rsid w:val="00381744"/>
    <w:rsid w:val="003857F6"/>
    <w:rsid w:val="00391C80"/>
    <w:rsid w:val="003A64B4"/>
    <w:rsid w:val="003B534E"/>
    <w:rsid w:val="003B6887"/>
    <w:rsid w:val="003C4AD4"/>
    <w:rsid w:val="003D2252"/>
    <w:rsid w:val="003D2970"/>
    <w:rsid w:val="003E536D"/>
    <w:rsid w:val="00400B0B"/>
    <w:rsid w:val="00401D5A"/>
    <w:rsid w:val="004032D7"/>
    <w:rsid w:val="004032DB"/>
    <w:rsid w:val="004079C4"/>
    <w:rsid w:val="00407DC2"/>
    <w:rsid w:val="00416D6F"/>
    <w:rsid w:val="00425D91"/>
    <w:rsid w:val="004350F0"/>
    <w:rsid w:val="00445153"/>
    <w:rsid w:val="00445B8B"/>
    <w:rsid w:val="00472A8F"/>
    <w:rsid w:val="00473F25"/>
    <w:rsid w:val="004818B3"/>
    <w:rsid w:val="00483041"/>
    <w:rsid w:val="00486344"/>
    <w:rsid w:val="00494CF1"/>
    <w:rsid w:val="004A76A9"/>
    <w:rsid w:val="004B5275"/>
    <w:rsid w:val="004B6A05"/>
    <w:rsid w:val="004D19DF"/>
    <w:rsid w:val="004D53CE"/>
    <w:rsid w:val="004E1DCE"/>
    <w:rsid w:val="004F59CF"/>
    <w:rsid w:val="00503B58"/>
    <w:rsid w:val="00512698"/>
    <w:rsid w:val="00524370"/>
    <w:rsid w:val="00530093"/>
    <w:rsid w:val="0053201A"/>
    <w:rsid w:val="0053296C"/>
    <w:rsid w:val="0053594A"/>
    <w:rsid w:val="00547A08"/>
    <w:rsid w:val="00547DB8"/>
    <w:rsid w:val="00554916"/>
    <w:rsid w:val="00556CA8"/>
    <w:rsid w:val="00560734"/>
    <w:rsid w:val="005614F6"/>
    <w:rsid w:val="0056463D"/>
    <w:rsid w:val="005662E3"/>
    <w:rsid w:val="00566BD5"/>
    <w:rsid w:val="0056776E"/>
    <w:rsid w:val="0057106E"/>
    <w:rsid w:val="005712A2"/>
    <w:rsid w:val="00572541"/>
    <w:rsid w:val="00590ABF"/>
    <w:rsid w:val="005A68ED"/>
    <w:rsid w:val="005A7196"/>
    <w:rsid w:val="005A7B47"/>
    <w:rsid w:val="005B1DC0"/>
    <w:rsid w:val="005C2B66"/>
    <w:rsid w:val="005D62D9"/>
    <w:rsid w:val="005E1A5E"/>
    <w:rsid w:val="005E5C48"/>
    <w:rsid w:val="005F7B54"/>
    <w:rsid w:val="00610110"/>
    <w:rsid w:val="006372C3"/>
    <w:rsid w:val="0065349E"/>
    <w:rsid w:val="006556C3"/>
    <w:rsid w:val="00655F7D"/>
    <w:rsid w:val="00656281"/>
    <w:rsid w:val="006716C4"/>
    <w:rsid w:val="006821F4"/>
    <w:rsid w:val="006B1E63"/>
    <w:rsid w:val="006B5516"/>
    <w:rsid w:val="006C1FDB"/>
    <w:rsid w:val="006D2B89"/>
    <w:rsid w:val="006D47E2"/>
    <w:rsid w:val="006F5F02"/>
    <w:rsid w:val="0070211E"/>
    <w:rsid w:val="0074694F"/>
    <w:rsid w:val="007469D4"/>
    <w:rsid w:val="0075683A"/>
    <w:rsid w:val="00761317"/>
    <w:rsid w:val="00785A3A"/>
    <w:rsid w:val="007A33EB"/>
    <w:rsid w:val="007A38C0"/>
    <w:rsid w:val="007B0682"/>
    <w:rsid w:val="007B1627"/>
    <w:rsid w:val="007B4325"/>
    <w:rsid w:val="007B6A7C"/>
    <w:rsid w:val="007D3AD9"/>
    <w:rsid w:val="007D7F6C"/>
    <w:rsid w:val="007E78C3"/>
    <w:rsid w:val="007F6DBA"/>
    <w:rsid w:val="00821B35"/>
    <w:rsid w:val="0083743F"/>
    <w:rsid w:val="008562DD"/>
    <w:rsid w:val="008620D0"/>
    <w:rsid w:val="00862181"/>
    <w:rsid w:val="008833D3"/>
    <w:rsid w:val="008849AD"/>
    <w:rsid w:val="0088578E"/>
    <w:rsid w:val="008A20CD"/>
    <w:rsid w:val="008B1283"/>
    <w:rsid w:val="008B1A2C"/>
    <w:rsid w:val="008B33BD"/>
    <w:rsid w:val="008B6AA3"/>
    <w:rsid w:val="008B6D70"/>
    <w:rsid w:val="008C4C4A"/>
    <w:rsid w:val="008C5059"/>
    <w:rsid w:val="008E4791"/>
    <w:rsid w:val="008F59F2"/>
    <w:rsid w:val="0090005A"/>
    <w:rsid w:val="009203B4"/>
    <w:rsid w:val="009224FE"/>
    <w:rsid w:val="00923A0D"/>
    <w:rsid w:val="009354E2"/>
    <w:rsid w:val="00935F4F"/>
    <w:rsid w:val="00941C82"/>
    <w:rsid w:val="00955225"/>
    <w:rsid w:val="009630B4"/>
    <w:rsid w:val="00967228"/>
    <w:rsid w:val="0097099B"/>
    <w:rsid w:val="00995ACE"/>
    <w:rsid w:val="009A37AC"/>
    <w:rsid w:val="009A5C82"/>
    <w:rsid w:val="009B0175"/>
    <w:rsid w:val="009B64FB"/>
    <w:rsid w:val="009C6CFA"/>
    <w:rsid w:val="009D0D0F"/>
    <w:rsid w:val="009D4EA8"/>
    <w:rsid w:val="009E20F6"/>
    <w:rsid w:val="009F51EE"/>
    <w:rsid w:val="00A06B54"/>
    <w:rsid w:val="00A17E21"/>
    <w:rsid w:val="00A22CEA"/>
    <w:rsid w:val="00A40637"/>
    <w:rsid w:val="00A4069B"/>
    <w:rsid w:val="00A44879"/>
    <w:rsid w:val="00A55306"/>
    <w:rsid w:val="00A629EE"/>
    <w:rsid w:val="00A86FF1"/>
    <w:rsid w:val="00AD4EFC"/>
    <w:rsid w:val="00AE2538"/>
    <w:rsid w:val="00AE398A"/>
    <w:rsid w:val="00AF1FEB"/>
    <w:rsid w:val="00AF70E2"/>
    <w:rsid w:val="00B042A6"/>
    <w:rsid w:val="00B1261C"/>
    <w:rsid w:val="00B26376"/>
    <w:rsid w:val="00B35275"/>
    <w:rsid w:val="00B46764"/>
    <w:rsid w:val="00B52E8A"/>
    <w:rsid w:val="00B5402F"/>
    <w:rsid w:val="00B65E32"/>
    <w:rsid w:val="00B74F08"/>
    <w:rsid w:val="00B86822"/>
    <w:rsid w:val="00B92DD9"/>
    <w:rsid w:val="00B93242"/>
    <w:rsid w:val="00B95C0A"/>
    <w:rsid w:val="00B96E1B"/>
    <w:rsid w:val="00BA0CF1"/>
    <w:rsid w:val="00BB4A3E"/>
    <w:rsid w:val="00BC516F"/>
    <w:rsid w:val="00BD21CE"/>
    <w:rsid w:val="00BF3300"/>
    <w:rsid w:val="00BF5378"/>
    <w:rsid w:val="00BF55B5"/>
    <w:rsid w:val="00C02A82"/>
    <w:rsid w:val="00C030F4"/>
    <w:rsid w:val="00C05BD2"/>
    <w:rsid w:val="00C31CDE"/>
    <w:rsid w:val="00C33470"/>
    <w:rsid w:val="00C56EC2"/>
    <w:rsid w:val="00C80E26"/>
    <w:rsid w:val="00C866C6"/>
    <w:rsid w:val="00C91831"/>
    <w:rsid w:val="00C95DD4"/>
    <w:rsid w:val="00CB1D81"/>
    <w:rsid w:val="00CB5A3C"/>
    <w:rsid w:val="00CD7404"/>
    <w:rsid w:val="00CE1AC4"/>
    <w:rsid w:val="00CE6844"/>
    <w:rsid w:val="00D2215C"/>
    <w:rsid w:val="00D533E9"/>
    <w:rsid w:val="00D6350A"/>
    <w:rsid w:val="00D63A1D"/>
    <w:rsid w:val="00D70C67"/>
    <w:rsid w:val="00D75A35"/>
    <w:rsid w:val="00D76B3D"/>
    <w:rsid w:val="00D86FC5"/>
    <w:rsid w:val="00DA2B9D"/>
    <w:rsid w:val="00DB2A3F"/>
    <w:rsid w:val="00DC6E8B"/>
    <w:rsid w:val="00DD02D8"/>
    <w:rsid w:val="00DD0731"/>
    <w:rsid w:val="00DE148A"/>
    <w:rsid w:val="00DF30CA"/>
    <w:rsid w:val="00E11119"/>
    <w:rsid w:val="00E113CA"/>
    <w:rsid w:val="00E11A65"/>
    <w:rsid w:val="00E2330A"/>
    <w:rsid w:val="00E34DFB"/>
    <w:rsid w:val="00E46DEB"/>
    <w:rsid w:val="00E601CA"/>
    <w:rsid w:val="00E749C1"/>
    <w:rsid w:val="00E74F57"/>
    <w:rsid w:val="00E836A3"/>
    <w:rsid w:val="00E84B1B"/>
    <w:rsid w:val="00E91280"/>
    <w:rsid w:val="00E93E53"/>
    <w:rsid w:val="00E941F3"/>
    <w:rsid w:val="00E9773F"/>
    <w:rsid w:val="00EA3E80"/>
    <w:rsid w:val="00EA528A"/>
    <w:rsid w:val="00EB11BB"/>
    <w:rsid w:val="00EB5C7D"/>
    <w:rsid w:val="00EB61A8"/>
    <w:rsid w:val="00ED0078"/>
    <w:rsid w:val="00ED7004"/>
    <w:rsid w:val="00EE15F0"/>
    <w:rsid w:val="00EF269F"/>
    <w:rsid w:val="00EF5963"/>
    <w:rsid w:val="00EF5E71"/>
    <w:rsid w:val="00F20EC5"/>
    <w:rsid w:val="00F223BA"/>
    <w:rsid w:val="00F22B3B"/>
    <w:rsid w:val="00F30820"/>
    <w:rsid w:val="00F34600"/>
    <w:rsid w:val="00F34C8A"/>
    <w:rsid w:val="00F7056B"/>
    <w:rsid w:val="00F766DB"/>
    <w:rsid w:val="00F8072A"/>
    <w:rsid w:val="00F85692"/>
    <w:rsid w:val="00FA313B"/>
    <w:rsid w:val="00FB118F"/>
    <w:rsid w:val="00FB34DD"/>
    <w:rsid w:val="00FC207C"/>
    <w:rsid w:val="00FC2C32"/>
    <w:rsid w:val="00FD34BF"/>
    <w:rsid w:val="00FD7937"/>
    <w:rsid w:val="00FD7CA7"/>
    <w:rsid w:val="00FD7E9E"/>
    <w:rsid w:val="00FE47FD"/>
    <w:rsid w:val="03507FFC"/>
    <w:rsid w:val="05C77DC4"/>
    <w:rsid w:val="079E5208"/>
    <w:rsid w:val="0C487F18"/>
    <w:rsid w:val="0E7E4BEA"/>
    <w:rsid w:val="0EDE2B67"/>
    <w:rsid w:val="115C751B"/>
    <w:rsid w:val="11973001"/>
    <w:rsid w:val="13DB5632"/>
    <w:rsid w:val="18D9581E"/>
    <w:rsid w:val="1A51542A"/>
    <w:rsid w:val="1B724617"/>
    <w:rsid w:val="1F1C567C"/>
    <w:rsid w:val="285C2006"/>
    <w:rsid w:val="28B4269B"/>
    <w:rsid w:val="30843E0E"/>
    <w:rsid w:val="35F120C4"/>
    <w:rsid w:val="35F90204"/>
    <w:rsid w:val="37C74EAB"/>
    <w:rsid w:val="401E2920"/>
    <w:rsid w:val="41ED6252"/>
    <w:rsid w:val="444667F4"/>
    <w:rsid w:val="44F06DEE"/>
    <w:rsid w:val="46B709A5"/>
    <w:rsid w:val="49E21FB7"/>
    <w:rsid w:val="4A4B2E8E"/>
    <w:rsid w:val="4C297C41"/>
    <w:rsid w:val="4EE64445"/>
    <w:rsid w:val="4F6F7D73"/>
    <w:rsid w:val="4FA074E6"/>
    <w:rsid w:val="500405F8"/>
    <w:rsid w:val="554E2CD6"/>
    <w:rsid w:val="56087B0C"/>
    <w:rsid w:val="56157CA2"/>
    <w:rsid w:val="57D27118"/>
    <w:rsid w:val="58977801"/>
    <w:rsid w:val="591979BB"/>
    <w:rsid w:val="5B3D6578"/>
    <w:rsid w:val="5CCE5247"/>
    <w:rsid w:val="5F3544A1"/>
    <w:rsid w:val="5FE3087E"/>
    <w:rsid w:val="64B667A9"/>
    <w:rsid w:val="686D1417"/>
    <w:rsid w:val="6EFB3AAB"/>
    <w:rsid w:val="70581229"/>
    <w:rsid w:val="73A35D10"/>
    <w:rsid w:val="74192292"/>
    <w:rsid w:val="747C7B5C"/>
    <w:rsid w:val="768868CE"/>
    <w:rsid w:val="77B40DBE"/>
    <w:rsid w:val="797A6D0F"/>
    <w:rsid w:val="7CB51911"/>
    <w:rsid w:val="7D8245EE"/>
    <w:rsid w:val="7E633F51"/>
    <w:rsid w:val="7E6D7B98"/>
    <w:rsid w:val="7F4F3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BFBF7CB-B4A4-4E43-A4BA-EC6D301C16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Balloon Text"/>
    <w:basedOn w:val="a"/>
    <w:link w:val="Char1"/>
    <w:uiPriority w:val="99"/>
    <w:unhideWhenUsed/>
    <w:qFormat/>
    <w:rPr>
      <w:sz w:val="18"/>
      <w:szCs w:val="18"/>
    </w:rPr>
  </w:style>
  <w:style w:type="paragraph" w:styleId="a6">
    <w:name w:val="footer"/>
    <w:basedOn w:val="a"/>
    <w:link w:val="Char2"/>
    <w:uiPriority w:val="99"/>
    <w:unhideWhenUsed/>
    <w:pPr>
      <w:tabs>
        <w:tab w:val="center" w:pos="4153"/>
        <w:tab w:val="right" w:pos="8306"/>
      </w:tabs>
      <w:snapToGrid w:val="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a8">
    <w:name w:val="Subtitle"/>
    <w:basedOn w:val="a"/>
    <w:next w:val="a"/>
    <w:link w:val="Char4"/>
    <w:uiPriority w:val="11"/>
    <w:qFormat/>
    <w:pPr>
      <w:spacing w:before="60" w:after="60" w:line="312" w:lineRule="auto"/>
      <w:jc w:val="center"/>
      <w:outlineLvl w:val="3"/>
    </w:pPr>
    <w:rPr>
      <w:rFonts w:asciiTheme="majorHAnsi" w:eastAsia="宋体" w:hAnsiTheme="majorHAnsi" w:cstheme="majorBidi"/>
      <w:b/>
      <w:bCs/>
      <w:kern w:val="28"/>
      <w:sz w:val="24"/>
      <w:szCs w:val="32"/>
    </w:rPr>
  </w:style>
  <w:style w:type="paragraph" w:styleId="a9">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character" w:styleId="aa">
    <w:name w:val="annotation reference"/>
    <w:basedOn w:val="a0"/>
    <w:uiPriority w:val="99"/>
    <w:unhideWhenUsed/>
    <w:qFormat/>
    <w:rPr>
      <w:sz w:val="21"/>
      <w:szCs w:val="21"/>
    </w:rPr>
  </w:style>
  <w:style w:type="table" w:styleId="a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5">
    <w:name w:val="标题 Char"/>
    <w:basedOn w:val="a0"/>
    <w:link w:val="a9"/>
    <w:uiPriority w:val="10"/>
    <w:qFormat/>
    <w:rPr>
      <w:rFonts w:asciiTheme="majorHAnsi" w:eastAsia="宋体" w:hAnsiTheme="majorHAnsi" w:cstheme="majorBidi"/>
      <w:b/>
      <w:bCs/>
      <w:sz w:val="32"/>
      <w:szCs w:val="32"/>
    </w:r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paragraph" w:customStyle="1" w:styleId="10">
    <w:name w:val="列出段落1"/>
    <w:basedOn w:val="a"/>
    <w:uiPriority w:val="34"/>
    <w:qFormat/>
    <w:pPr>
      <w:ind w:firstLineChars="200" w:firstLine="420"/>
    </w:pPr>
  </w:style>
  <w:style w:type="character" w:customStyle="1" w:styleId="3Char">
    <w:name w:val="标题 3 Char"/>
    <w:basedOn w:val="a0"/>
    <w:link w:val="3"/>
    <w:uiPriority w:val="9"/>
    <w:qFormat/>
    <w:rPr>
      <w:b/>
      <w:bCs/>
      <w:sz w:val="32"/>
      <w:szCs w:val="32"/>
    </w:rPr>
  </w:style>
  <w:style w:type="character" w:customStyle="1" w:styleId="Char3">
    <w:name w:val="页眉 Char"/>
    <w:basedOn w:val="a0"/>
    <w:link w:val="a7"/>
    <w:uiPriority w:val="99"/>
    <w:qFormat/>
    <w:rPr>
      <w:sz w:val="18"/>
      <w:szCs w:val="18"/>
    </w:rPr>
  </w:style>
  <w:style w:type="character" w:customStyle="1" w:styleId="Char2">
    <w:name w:val="页脚 Char"/>
    <w:basedOn w:val="a0"/>
    <w:link w:val="a6"/>
    <w:uiPriority w:val="99"/>
    <w:qFormat/>
    <w:rPr>
      <w:sz w:val="18"/>
      <w:szCs w:val="18"/>
    </w:rPr>
  </w:style>
  <w:style w:type="character" w:customStyle="1" w:styleId="Char4">
    <w:name w:val="副标题 Char"/>
    <w:basedOn w:val="a0"/>
    <w:link w:val="a8"/>
    <w:uiPriority w:val="11"/>
    <w:rPr>
      <w:rFonts w:asciiTheme="majorHAnsi" w:eastAsia="宋体" w:hAnsiTheme="majorHAnsi" w:cstheme="majorBidi"/>
      <w:b/>
      <w:bCs/>
      <w:kern w:val="28"/>
      <w:sz w:val="24"/>
      <w:szCs w:val="32"/>
    </w:rPr>
  </w:style>
  <w:style w:type="character" w:customStyle="1" w:styleId="Char1">
    <w:name w:val="批注框文本 Char"/>
    <w:basedOn w:val="a0"/>
    <w:link w:val="a5"/>
    <w:uiPriority w:val="99"/>
    <w:semiHidden/>
    <w:qFormat/>
    <w:rPr>
      <w:sz w:val="18"/>
      <w:szCs w:val="18"/>
    </w:r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paragraph" w:styleId="ac">
    <w:name w:val="List Paragraph"/>
    <w:basedOn w:val="a"/>
    <w:uiPriority w:val="99"/>
    <w:rsid w:val="00B65E3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oleObject" Target="embeddings/oleObject13.bin"/><Relationship Id="rId42"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oleObject" Target="embeddings/oleObject12.bin"/><Relationship Id="rId38" Type="http://schemas.openxmlformats.org/officeDocument/2006/relationships/oleObject" Target="embeddings/oleObject15.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emf"/><Relationship Id="rId24" Type="http://schemas.openxmlformats.org/officeDocument/2006/relationships/oleObject" Target="embeddings/oleObject8.bin"/><Relationship Id="rId32" Type="http://schemas.openxmlformats.org/officeDocument/2006/relationships/image" Target="media/image16.emf"/><Relationship Id="rId37" Type="http://schemas.openxmlformats.org/officeDocument/2006/relationships/image" Target="media/image18.emf"/><Relationship Id="rId40" Type="http://schemas.openxmlformats.org/officeDocument/2006/relationships/oleObject" Target="embeddings/oleObject16.bin"/><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image" Target="media/image4.png"/><Relationship Id="rId19" Type="http://schemas.openxmlformats.org/officeDocument/2006/relationships/image" Target="media/image9.emf"/><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92</TotalTime>
  <Pages>51</Pages>
  <Words>4264</Words>
  <Characters>24306</Characters>
  <Application>Microsoft Office Word</Application>
  <DocSecurity>0</DocSecurity>
  <Lines>202</Lines>
  <Paragraphs>57</Paragraphs>
  <ScaleCrop>false</ScaleCrop>
  <Company/>
  <LinksUpToDate>false</LinksUpToDate>
  <CharactersWithSpaces>285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8</cp:revision>
  <dcterms:created xsi:type="dcterms:W3CDTF">2017-07-07T02:07:00Z</dcterms:created>
  <dcterms:modified xsi:type="dcterms:W3CDTF">2017-07-07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